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C64450" w14:textId="29575212" w:rsidR="00CB6656" w:rsidRDefault="00CB6656" w:rsidP="00CB6656">
      <w:pPr>
        <w:pStyle w:val="Heading1"/>
        <w:jc w:val="center"/>
        <w:rPr>
          <w:b/>
          <w:bCs/>
        </w:rPr>
      </w:pPr>
      <w:r w:rsidRPr="00CB6656">
        <w:rPr>
          <w:b/>
          <w:bCs/>
        </w:rPr>
        <w:t>Program 1: Food Delivery </w:t>
      </w:r>
      <w:proofErr w:type="gramStart"/>
      <w:r w:rsidRPr="00CB6656">
        <w:rPr>
          <w:b/>
          <w:bCs/>
        </w:rPr>
        <w:t>Program  </w:t>
      </w:r>
      <w:r>
        <w:rPr>
          <w:b/>
          <w:bCs/>
        </w:rPr>
        <w:t>Report</w:t>
      </w:r>
      <w:proofErr w:type="gramEnd"/>
    </w:p>
    <w:p w14:paraId="15F43689" w14:textId="77777777" w:rsidR="00792BE7" w:rsidRPr="00792BE7" w:rsidRDefault="00792BE7" w:rsidP="00792BE7"/>
    <w:p w14:paraId="540A7109" w14:textId="25DA9335" w:rsidR="001866F5" w:rsidRDefault="008B0375" w:rsidP="00CF0771">
      <w:pPr>
        <w:pStyle w:val="Heading1"/>
      </w:pPr>
      <w:r>
        <w:t>Food delivery program flow chart</w:t>
      </w:r>
    </w:p>
    <w:p w14:paraId="4D4E2AE6" w14:textId="4AD0A0CE" w:rsidR="00D431B9" w:rsidRDefault="00D431B9" w:rsidP="00D431B9"/>
    <w:p w14:paraId="40A13C80" w14:textId="77777777" w:rsidR="0097541C" w:rsidRPr="00D431B9" w:rsidRDefault="0097541C" w:rsidP="0097541C">
      <w:pPr>
        <w:jc w:val="center"/>
      </w:pPr>
      <w:r>
        <w:object w:dxaOrig="8281" w:dyaOrig="9825" w14:anchorId="597D8D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92pt" o:ole="">
            <v:imagedata r:id="rId10" o:title=""/>
          </v:shape>
          <o:OLEObject Type="Embed" ProgID="Visio.Drawing.15" ShapeID="_x0000_i1025" DrawAspect="Content" ObjectID="_1637339364" r:id="rId11"/>
        </w:object>
      </w:r>
    </w:p>
    <w:p w14:paraId="412A524A" w14:textId="77777777" w:rsidR="0097541C" w:rsidRDefault="0097541C" w:rsidP="00D431B9">
      <w:pPr>
        <w:sectPr w:rsidR="0097541C" w:rsidSect="0097541C">
          <w:headerReference w:type="default" r:id="rId12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40B5E437" w14:textId="2C48F430" w:rsidR="00D431B9" w:rsidRPr="00D431B9" w:rsidRDefault="0097541C" w:rsidP="00D431B9">
      <w:r w:rsidRPr="004715BC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5127150A" wp14:editId="5F93A751">
            <wp:simplePos x="0" y="0"/>
            <wp:positionH relativeFrom="margin">
              <wp:posOffset>-752475</wp:posOffset>
            </wp:positionH>
            <wp:positionV relativeFrom="paragraph">
              <wp:posOffset>-590550</wp:posOffset>
            </wp:positionV>
            <wp:extent cx="9334500" cy="6908309"/>
            <wp:effectExtent l="0" t="0" r="0" b="698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0" cy="690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7DD829" w14:textId="0B26B1F9" w:rsidR="00D431B9" w:rsidRPr="00D431B9" w:rsidRDefault="00D431B9" w:rsidP="00D431B9"/>
    <w:p w14:paraId="0BE71127" w14:textId="644310D7" w:rsidR="00821B92" w:rsidRDefault="00821B92" w:rsidP="00A00F89">
      <w:pPr>
        <w:jc w:val="center"/>
        <w:rPr>
          <w:b/>
          <w:bCs/>
          <w:noProof/>
          <w:sz w:val="40"/>
          <w:szCs w:val="40"/>
          <w:u w:val="thick"/>
        </w:rPr>
      </w:pPr>
    </w:p>
    <w:p w14:paraId="03252965" w14:textId="45DC4C35" w:rsidR="00B000BD" w:rsidRDefault="00B000BD" w:rsidP="00A00F89">
      <w:pPr>
        <w:jc w:val="center"/>
        <w:rPr>
          <w:b/>
          <w:bCs/>
          <w:sz w:val="40"/>
          <w:szCs w:val="40"/>
          <w:u w:val="thick"/>
        </w:rPr>
      </w:pPr>
    </w:p>
    <w:p w14:paraId="66F53860" w14:textId="7CEDFDDD" w:rsidR="007C7B52" w:rsidRDefault="007C7B52" w:rsidP="00A00F89">
      <w:pPr>
        <w:jc w:val="center"/>
        <w:rPr>
          <w:b/>
          <w:bCs/>
          <w:sz w:val="40"/>
          <w:szCs w:val="40"/>
          <w:u w:val="thick"/>
        </w:rPr>
      </w:pPr>
    </w:p>
    <w:p w14:paraId="79E38446" w14:textId="1E40855D" w:rsidR="004715BC" w:rsidRDefault="004715BC">
      <w:pPr>
        <w:rPr>
          <w:b/>
          <w:bCs/>
          <w:sz w:val="40"/>
          <w:szCs w:val="40"/>
          <w:u w:val="thick"/>
        </w:rPr>
      </w:pPr>
      <w:r>
        <w:rPr>
          <w:b/>
          <w:bCs/>
          <w:sz w:val="40"/>
          <w:szCs w:val="40"/>
          <w:u w:val="thick"/>
        </w:rPr>
        <w:br w:type="page"/>
      </w:r>
    </w:p>
    <w:p w14:paraId="4D16E4A8" w14:textId="31FBAB70" w:rsidR="004715BC" w:rsidRDefault="004715BC">
      <w:pPr>
        <w:rPr>
          <w:b/>
          <w:bCs/>
          <w:sz w:val="40"/>
          <w:szCs w:val="40"/>
          <w:u w:val="thick"/>
        </w:rPr>
      </w:pPr>
      <w:r w:rsidRPr="004715BC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1EECBF81" wp14:editId="0C203AAC">
            <wp:simplePos x="0" y="0"/>
            <wp:positionH relativeFrom="column">
              <wp:posOffset>447675</wp:posOffset>
            </wp:positionH>
            <wp:positionV relativeFrom="paragraph">
              <wp:posOffset>-504825</wp:posOffset>
            </wp:positionV>
            <wp:extent cx="5238750" cy="6715125"/>
            <wp:effectExtent l="0" t="0" r="0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sz w:val="40"/>
          <w:szCs w:val="40"/>
          <w:u w:val="thick"/>
        </w:rPr>
        <w:br w:type="page"/>
      </w:r>
    </w:p>
    <w:p w14:paraId="2C690125" w14:textId="77777777" w:rsidR="00217D27" w:rsidRDefault="00217D27" w:rsidP="00217D27">
      <w:pPr>
        <w:jc w:val="center"/>
        <w:rPr>
          <w:b/>
          <w:bCs/>
          <w:sz w:val="40"/>
          <w:szCs w:val="40"/>
          <w:u w:val="thick"/>
        </w:rPr>
        <w:sectPr w:rsidR="00217D27" w:rsidSect="00B3658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6124EF95" w14:textId="2D5598B8" w:rsidR="00464388" w:rsidRDefault="00464388" w:rsidP="00464388">
      <w:pPr>
        <w:pStyle w:val="Heading1"/>
      </w:pPr>
      <w:r>
        <w:lastRenderedPageBreak/>
        <w:t xml:space="preserve">Subprocess: Payment </w:t>
      </w:r>
    </w:p>
    <w:p w14:paraId="0EDFD051" w14:textId="77777777" w:rsidR="00464388" w:rsidRDefault="00464388" w:rsidP="00217D27">
      <w:pPr>
        <w:jc w:val="center"/>
        <w:rPr>
          <w:b/>
          <w:bCs/>
          <w:sz w:val="40"/>
          <w:szCs w:val="40"/>
          <w:u w:val="thick"/>
        </w:rPr>
      </w:pPr>
    </w:p>
    <w:p w14:paraId="44119425" w14:textId="61081A24" w:rsidR="00B3658E" w:rsidRDefault="00217D27" w:rsidP="00217D27">
      <w:pPr>
        <w:jc w:val="center"/>
        <w:rPr>
          <w:b/>
          <w:bCs/>
          <w:sz w:val="40"/>
          <w:szCs w:val="40"/>
          <w:u w:val="thick"/>
        </w:rPr>
      </w:pPr>
      <w:r>
        <w:rPr>
          <w:noProof/>
        </w:rPr>
        <w:drawing>
          <wp:inline distT="0" distB="0" distL="0" distR="0" wp14:anchorId="7A78C73C" wp14:editId="0E5FE4C4">
            <wp:extent cx="6723019" cy="7406640"/>
            <wp:effectExtent l="0" t="0" r="190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072" cy="743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E0C95" w14:textId="77777777" w:rsidR="00217D27" w:rsidRDefault="00217D27" w:rsidP="00CB6656">
      <w:pPr>
        <w:pStyle w:val="Heading1"/>
        <w:sectPr w:rsidR="00217D27" w:rsidSect="00464388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CA6B994" w14:textId="51653C7B" w:rsidR="00A00F89" w:rsidRDefault="00A00F89" w:rsidP="00CB6656">
      <w:pPr>
        <w:pStyle w:val="Heading1"/>
        <w:rPr>
          <w:rStyle w:val="eop"/>
          <w:rFonts w:ascii="Calibri" w:hAnsi="Calibri" w:cs="Calibri"/>
          <w:color w:val="000000"/>
          <w:u w:val="thick"/>
          <w:shd w:val="clear" w:color="auto" w:fill="FFFFFF"/>
        </w:rPr>
      </w:pPr>
      <w:r w:rsidRPr="00F74180">
        <w:lastRenderedPageBreak/>
        <w:t>Testing Table</w:t>
      </w:r>
      <w:r w:rsidR="00F74180" w:rsidRPr="00CB6656">
        <w:t>- Program 1: Food</w:t>
      </w:r>
      <w:r w:rsidR="00CB6656" w:rsidRPr="00CB6656">
        <w:t xml:space="preserve"> </w:t>
      </w:r>
      <w:r w:rsidR="00F74180" w:rsidRPr="00CB6656">
        <w:t>Delivery Program</w:t>
      </w:r>
      <w:r w:rsidR="00F74180" w:rsidRPr="00F74180">
        <w:rPr>
          <w:rStyle w:val="eop"/>
          <w:rFonts w:ascii="Calibri" w:hAnsi="Calibri" w:cs="Calibri"/>
          <w:color w:val="000000"/>
          <w:u w:val="thick"/>
          <w:shd w:val="clear" w:color="auto" w:fill="FFFFFF"/>
        </w:rPr>
        <w:t xml:space="preserve"> </w:t>
      </w:r>
    </w:p>
    <w:p w14:paraId="692F9C1B" w14:textId="77777777" w:rsidR="00CB6656" w:rsidRPr="00CB6656" w:rsidRDefault="00CB6656" w:rsidP="00CB6656"/>
    <w:tbl>
      <w:tblPr>
        <w:tblStyle w:val="GridTable4-Accent1"/>
        <w:tblW w:w="15310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661"/>
        <w:gridCol w:w="3026"/>
        <w:gridCol w:w="1417"/>
        <w:gridCol w:w="1489"/>
        <w:gridCol w:w="1630"/>
        <w:gridCol w:w="3543"/>
        <w:gridCol w:w="3544"/>
      </w:tblGrid>
      <w:tr w:rsidR="00E97A06" w14:paraId="28C9E8A9" w14:textId="77777777" w:rsidTr="1E44B0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32A3928" w14:textId="77777777" w:rsidR="00AF327E" w:rsidRDefault="00AF327E">
            <w:r>
              <w:t>Test No.</w:t>
            </w:r>
          </w:p>
        </w:tc>
        <w:tc>
          <w:tcPr>
            <w:tcW w:w="3026" w:type="dxa"/>
          </w:tcPr>
          <w:p w14:paraId="65DF9DED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tem to test </w:t>
            </w:r>
          </w:p>
        </w:tc>
        <w:tc>
          <w:tcPr>
            <w:tcW w:w="1417" w:type="dxa"/>
          </w:tcPr>
          <w:p w14:paraId="4EBA8A9A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st description</w:t>
            </w:r>
          </w:p>
        </w:tc>
        <w:tc>
          <w:tcPr>
            <w:tcW w:w="1489" w:type="dxa"/>
          </w:tcPr>
          <w:p w14:paraId="6564194C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st input</w:t>
            </w:r>
          </w:p>
        </w:tc>
        <w:tc>
          <w:tcPr>
            <w:tcW w:w="1630" w:type="dxa"/>
          </w:tcPr>
          <w:p w14:paraId="4C2B7344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xpected result</w:t>
            </w:r>
          </w:p>
        </w:tc>
        <w:tc>
          <w:tcPr>
            <w:tcW w:w="3543" w:type="dxa"/>
          </w:tcPr>
          <w:p w14:paraId="39F1DECE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ual result</w:t>
            </w:r>
          </w:p>
        </w:tc>
        <w:tc>
          <w:tcPr>
            <w:tcW w:w="3544" w:type="dxa"/>
          </w:tcPr>
          <w:p w14:paraId="0EFD5C48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mment </w:t>
            </w:r>
          </w:p>
        </w:tc>
      </w:tr>
      <w:tr w:rsidR="00E97A06" w14:paraId="7EBD168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4EF5F34" w14:textId="77777777" w:rsidR="00AF327E" w:rsidRDefault="00AF327E">
            <w:r>
              <w:t>1</w:t>
            </w:r>
          </w:p>
        </w:tc>
        <w:tc>
          <w:tcPr>
            <w:tcW w:w="3026" w:type="dxa"/>
          </w:tcPr>
          <w:p w14:paraId="4E24367D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5E4B4920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9414A2A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8C6D233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P</w:t>
            </w:r>
          </w:p>
        </w:tc>
        <w:tc>
          <w:tcPr>
            <w:tcW w:w="1630" w:type="dxa"/>
          </w:tcPr>
          <w:p w14:paraId="6E7AB70E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4CD8DB1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0CC1B804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AF327E" w14:paraId="6DCBD1B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716A8F7" w14:textId="77777777" w:rsidR="00AF327E" w:rsidRDefault="00AF327E" w:rsidP="00015EC3">
            <w:r>
              <w:t>2</w:t>
            </w:r>
          </w:p>
        </w:tc>
        <w:tc>
          <w:tcPr>
            <w:tcW w:w="3026" w:type="dxa"/>
          </w:tcPr>
          <w:p w14:paraId="7B5CD6E1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33AC7D0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B468415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treme valid data</w:t>
            </w:r>
          </w:p>
        </w:tc>
        <w:tc>
          <w:tcPr>
            <w:tcW w:w="1489" w:type="dxa"/>
          </w:tcPr>
          <w:p w14:paraId="5B461F73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d</w:t>
            </w:r>
          </w:p>
        </w:tc>
        <w:tc>
          <w:tcPr>
            <w:tcW w:w="1630" w:type="dxa"/>
          </w:tcPr>
          <w:p w14:paraId="2C316881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E82DBA6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7D3177B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2BE96B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F3A73DD" w14:textId="77777777" w:rsidR="00AF327E" w:rsidRDefault="00AF327E" w:rsidP="00015EC3">
            <w:r>
              <w:t>3</w:t>
            </w:r>
          </w:p>
        </w:tc>
        <w:tc>
          <w:tcPr>
            <w:tcW w:w="3026" w:type="dxa"/>
          </w:tcPr>
          <w:p w14:paraId="407BB948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657FCA62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283F986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C088769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7E3F9930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8E4C2AB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 -program</w:t>
            </w:r>
            <w:proofErr w:type="gramEnd"/>
            <w:r>
              <w:t xml:space="preserve"> continue but skip the rest of function </w:t>
            </w:r>
            <w:proofErr w:type="spellStart"/>
            <w:r w:rsidRPr="006E7342">
              <w:t>pickupDelivery</w:t>
            </w:r>
            <w:proofErr w:type="spellEnd"/>
          </w:p>
        </w:tc>
        <w:tc>
          <w:tcPr>
            <w:tcW w:w="3544" w:type="dxa"/>
          </w:tcPr>
          <w:p w14:paraId="2B0CFA41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AF327E" w14:paraId="29D5542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C175D7" w14:textId="77777777" w:rsidR="00AF327E" w:rsidRDefault="00AF327E" w:rsidP="00015EC3">
            <w:r>
              <w:t>4</w:t>
            </w:r>
          </w:p>
        </w:tc>
        <w:tc>
          <w:tcPr>
            <w:tcW w:w="3026" w:type="dxa"/>
          </w:tcPr>
          <w:p w14:paraId="7CD2806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32961F88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4446BF6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alid extreme data</w:t>
            </w:r>
          </w:p>
        </w:tc>
        <w:tc>
          <w:tcPr>
            <w:tcW w:w="1489" w:type="dxa"/>
          </w:tcPr>
          <w:p w14:paraId="0FEEA81E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  <w:proofErr w:type="spellStart"/>
            <w:r>
              <w:t>i</w:t>
            </w:r>
            <w:proofErr w:type="spellEnd"/>
          </w:p>
        </w:tc>
        <w:tc>
          <w:tcPr>
            <w:tcW w:w="1630" w:type="dxa"/>
          </w:tcPr>
          <w:p w14:paraId="51B44204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B55795C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 -program</w:t>
            </w:r>
            <w:proofErr w:type="gramEnd"/>
            <w:r>
              <w:t xml:space="preserve"> continue but skip the rest of function </w:t>
            </w:r>
            <w:proofErr w:type="spellStart"/>
            <w:r w:rsidRPr="006E7342">
              <w:t>pickupDelivery</w:t>
            </w:r>
            <w:proofErr w:type="spellEnd"/>
          </w:p>
        </w:tc>
        <w:tc>
          <w:tcPr>
            <w:tcW w:w="3544" w:type="dxa"/>
          </w:tcPr>
          <w:p w14:paraId="691D7318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7B4DAF4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80A66B5" w14:textId="77777777" w:rsidR="00AF327E" w:rsidRDefault="00AF327E" w:rsidP="006E7342">
            <w:r>
              <w:t>5</w:t>
            </w:r>
          </w:p>
        </w:tc>
        <w:tc>
          <w:tcPr>
            <w:tcW w:w="3026" w:type="dxa"/>
          </w:tcPr>
          <w:p w14:paraId="42132856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73FF4B5F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3FB7D70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02080A55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1630" w:type="dxa"/>
          </w:tcPr>
          <w:p w14:paraId="09810DCA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6FAA69F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 -program</w:t>
            </w:r>
            <w:proofErr w:type="gramEnd"/>
            <w:r>
              <w:t xml:space="preserve"> continue but skip the rest of function </w:t>
            </w:r>
            <w:proofErr w:type="spellStart"/>
            <w:r w:rsidRPr="006E7342">
              <w:t>pickupDelivery</w:t>
            </w:r>
            <w:proofErr w:type="spellEnd"/>
          </w:p>
        </w:tc>
        <w:tc>
          <w:tcPr>
            <w:tcW w:w="3544" w:type="dxa"/>
          </w:tcPr>
          <w:p w14:paraId="48D700FC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AF327E" w14:paraId="115048B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E4AB1BA" w14:textId="77777777" w:rsidR="00AF327E" w:rsidRDefault="00AF327E" w:rsidP="006E7342">
            <w:r>
              <w:t>6</w:t>
            </w:r>
          </w:p>
        </w:tc>
        <w:tc>
          <w:tcPr>
            <w:tcW w:w="3026" w:type="dxa"/>
          </w:tcPr>
          <w:p w14:paraId="4291128C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528166F1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956FC79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29208E64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%^&amp;(()</w:t>
            </w:r>
          </w:p>
        </w:tc>
        <w:tc>
          <w:tcPr>
            <w:tcW w:w="1630" w:type="dxa"/>
          </w:tcPr>
          <w:p w14:paraId="61036366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A092E6C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 -program</w:t>
            </w:r>
            <w:proofErr w:type="gramEnd"/>
            <w:r>
              <w:t xml:space="preserve"> continue but skip the rest of function </w:t>
            </w:r>
            <w:proofErr w:type="spellStart"/>
            <w:r w:rsidRPr="006E7342">
              <w:t>pickupDelivery</w:t>
            </w:r>
            <w:proofErr w:type="spellEnd"/>
          </w:p>
        </w:tc>
        <w:tc>
          <w:tcPr>
            <w:tcW w:w="3544" w:type="dxa"/>
          </w:tcPr>
          <w:p w14:paraId="2D46D46E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75E0A37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0027CA1" w14:textId="77777777" w:rsidR="00AF327E" w:rsidRDefault="00AF327E" w:rsidP="00960D99">
            <w:r>
              <w:t>7</w:t>
            </w:r>
          </w:p>
        </w:tc>
        <w:tc>
          <w:tcPr>
            <w:tcW w:w="3026" w:type="dxa"/>
          </w:tcPr>
          <w:p w14:paraId="0A7418C3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2E6B660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07EF49EF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y</w:t>
            </w:r>
          </w:p>
        </w:tc>
        <w:tc>
          <w:tcPr>
            <w:tcW w:w="1630" w:type="dxa"/>
          </w:tcPr>
          <w:p w14:paraId="01F40D20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AA83A0D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72C7CBC1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AF327E" w14:paraId="02F4360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5EAE5D1" w14:textId="77777777" w:rsidR="00AF327E" w:rsidRDefault="00AF327E" w:rsidP="00960D99">
            <w:r>
              <w:t>8</w:t>
            </w:r>
          </w:p>
        </w:tc>
        <w:tc>
          <w:tcPr>
            <w:tcW w:w="3026" w:type="dxa"/>
          </w:tcPr>
          <w:p w14:paraId="5F7F4C94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1A9B8D0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723BE61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pppppppppppppppppp</w:t>
            </w:r>
            <w:proofErr w:type="spellEnd"/>
          </w:p>
        </w:tc>
        <w:tc>
          <w:tcPr>
            <w:tcW w:w="1630" w:type="dxa"/>
          </w:tcPr>
          <w:p w14:paraId="114B7FA2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186C2F03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095452AC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7A06" w14:paraId="6CAA5804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DC95E17" w14:textId="77777777" w:rsidR="00AF327E" w:rsidRDefault="00AF327E" w:rsidP="00960D99">
            <w:r>
              <w:t>9</w:t>
            </w:r>
          </w:p>
        </w:tc>
        <w:tc>
          <w:tcPr>
            <w:tcW w:w="3026" w:type="dxa"/>
          </w:tcPr>
          <w:p w14:paraId="612B975C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05A90B1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0D6DC233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30" w:type="dxa"/>
          </w:tcPr>
          <w:p w14:paraId="46BFE795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B241CCA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43714D2C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AF327E" w14:paraId="57B46C0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DFF72C9" w14:textId="77777777" w:rsidR="00AF327E" w:rsidRDefault="00AF327E" w:rsidP="00960D99">
            <w:r>
              <w:lastRenderedPageBreak/>
              <w:t>10</w:t>
            </w:r>
          </w:p>
        </w:tc>
        <w:tc>
          <w:tcPr>
            <w:tcW w:w="3026" w:type="dxa"/>
          </w:tcPr>
          <w:p w14:paraId="2BE36110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D0F66B2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62E3AA3B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810</w:t>
            </w:r>
          </w:p>
        </w:tc>
        <w:tc>
          <w:tcPr>
            <w:tcW w:w="1630" w:type="dxa"/>
          </w:tcPr>
          <w:p w14:paraId="53068508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C2A5774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3F69C4EC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168ED6A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FA0F74C" w14:textId="77777777" w:rsidR="009B269A" w:rsidRDefault="009B269A" w:rsidP="009B269A">
            <w:r>
              <w:t>11</w:t>
            </w:r>
          </w:p>
        </w:tc>
        <w:tc>
          <w:tcPr>
            <w:tcW w:w="3026" w:type="dxa"/>
          </w:tcPr>
          <w:p w14:paraId="1D3C05A3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2B10EB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neous data</w:t>
            </w:r>
          </w:p>
        </w:tc>
        <w:tc>
          <w:tcPr>
            <w:tcW w:w="1489" w:type="dxa"/>
          </w:tcPr>
          <w:p w14:paraId="7D8D52E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&amp;(()</w:t>
            </w:r>
          </w:p>
        </w:tc>
        <w:tc>
          <w:tcPr>
            <w:tcW w:w="1630" w:type="dxa"/>
          </w:tcPr>
          <w:p w14:paraId="31B3118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DB47A8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4FCD6B0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0F3D11C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0CDEE4F" w14:textId="77777777" w:rsidR="009B269A" w:rsidRDefault="009B269A" w:rsidP="009B269A">
            <w:r>
              <w:t>12</w:t>
            </w:r>
          </w:p>
        </w:tc>
        <w:tc>
          <w:tcPr>
            <w:tcW w:w="3026" w:type="dxa"/>
          </w:tcPr>
          <w:p w14:paraId="773C092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538808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3A6979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HELP”</w:t>
            </w:r>
          </w:p>
        </w:tc>
        <w:tc>
          <w:tcPr>
            <w:tcW w:w="1630" w:type="dxa"/>
          </w:tcPr>
          <w:p w14:paraId="3F3F4278" w14:textId="064DFCE1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r massage: </w:t>
            </w:r>
          </w:p>
          <w:p w14:paraId="5913A8E5" w14:textId="435ECEA6" w:rsidR="009B269A" w:rsidRDefault="1E44B03D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-enter value</w:t>
            </w:r>
          </w:p>
        </w:tc>
        <w:tc>
          <w:tcPr>
            <w:tcW w:w="3543" w:type="dxa"/>
          </w:tcPr>
          <w:p w14:paraId="62433607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477C866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1869B984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E002DE" w14:textId="77777777" w:rsidR="009B269A" w:rsidRDefault="009B269A" w:rsidP="009B269A">
            <w:r>
              <w:t>13</w:t>
            </w:r>
          </w:p>
        </w:tc>
        <w:tc>
          <w:tcPr>
            <w:tcW w:w="3026" w:type="dxa"/>
          </w:tcPr>
          <w:p w14:paraId="10DAD6F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67687AB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7C3F8A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11</w:t>
            </w:r>
          </w:p>
        </w:tc>
        <w:tc>
          <w:tcPr>
            <w:tcW w:w="1630" w:type="dxa"/>
          </w:tcPr>
          <w:p w14:paraId="2CA5D9F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1A8845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68EAF29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7FF36B82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AFEBFF1" w14:textId="77777777" w:rsidR="009B269A" w:rsidRDefault="009B269A" w:rsidP="009B269A">
            <w:r>
              <w:t>14</w:t>
            </w:r>
          </w:p>
        </w:tc>
        <w:tc>
          <w:tcPr>
            <w:tcW w:w="3026" w:type="dxa"/>
          </w:tcPr>
          <w:p w14:paraId="0A1642D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130FE89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45B77B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00000</w:t>
            </w:r>
          </w:p>
        </w:tc>
        <w:tc>
          <w:tcPr>
            <w:tcW w:w="1630" w:type="dxa"/>
          </w:tcPr>
          <w:p w14:paraId="240CBFE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82A2C7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4F902F6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number of house number</w:t>
            </w:r>
          </w:p>
        </w:tc>
      </w:tr>
      <w:tr w:rsidR="00E97A06" w14:paraId="4EABF66E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87059C1" w14:textId="77777777" w:rsidR="009B269A" w:rsidRDefault="009B269A" w:rsidP="009B269A">
            <w:r>
              <w:t>15</w:t>
            </w:r>
          </w:p>
        </w:tc>
        <w:tc>
          <w:tcPr>
            <w:tcW w:w="3026" w:type="dxa"/>
          </w:tcPr>
          <w:p w14:paraId="493020F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66CC9F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68CF1B5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0821729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635C96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587D016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9B269A" w14:paraId="5B807F9C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619B945" w14:textId="77777777" w:rsidR="009B269A" w:rsidRDefault="009B269A" w:rsidP="009B269A">
            <w:r>
              <w:t>16</w:t>
            </w:r>
          </w:p>
        </w:tc>
        <w:tc>
          <w:tcPr>
            <w:tcW w:w="3026" w:type="dxa"/>
          </w:tcPr>
          <w:p w14:paraId="13E567B5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2C843D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7DFC56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ppppppppppppppppppppppppppppppp</w:t>
            </w:r>
            <w:proofErr w:type="spellEnd"/>
          </w:p>
        </w:tc>
        <w:tc>
          <w:tcPr>
            <w:tcW w:w="1630" w:type="dxa"/>
          </w:tcPr>
          <w:p w14:paraId="1EA4FE0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B109F6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34D7F28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E97A06" w14:paraId="419D8C4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BAC5797" w14:textId="77777777" w:rsidR="009B269A" w:rsidRDefault="009B269A" w:rsidP="009B269A">
            <w:r>
              <w:t>17</w:t>
            </w:r>
          </w:p>
        </w:tc>
        <w:tc>
          <w:tcPr>
            <w:tcW w:w="3026" w:type="dxa"/>
          </w:tcPr>
          <w:p w14:paraId="4DA9267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D360270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C088703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&amp;</w:t>
            </w:r>
          </w:p>
        </w:tc>
        <w:tc>
          <w:tcPr>
            <w:tcW w:w="1630" w:type="dxa"/>
          </w:tcPr>
          <w:p w14:paraId="7E304F8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E68259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1C77F92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9B269A" w14:paraId="5A09C20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41B7475" w14:textId="77777777" w:rsidR="009B269A" w:rsidRDefault="009B269A" w:rsidP="009B269A">
            <w:r>
              <w:t>18</w:t>
            </w:r>
          </w:p>
        </w:tc>
        <w:tc>
          <w:tcPr>
            <w:tcW w:w="3026" w:type="dxa"/>
          </w:tcPr>
          <w:p w14:paraId="3C4F7F3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0D09BE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DFAB45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HELP!!!”</w:t>
            </w:r>
          </w:p>
        </w:tc>
        <w:tc>
          <w:tcPr>
            <w:tcW w:w="1630" w:type="dxa"/>
          </w:tcPr>
          <w:p w14:paraId="45E5D80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D9E789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6384003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E97A06" w14:paraId="2BA7741B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3667F22" w14:textId="77777777" w:rsidR="009B269A" w:rsidRDefault="009B269A" w:rsidP="009B269A">
            <w:r>
              <w:t>19</w:t>
            </w:r>
          </w:p>
        </w:tc>
        <w:tc>
          <w:tcPr>
            <w:tcW w:w="3026" w:type="dxa"/>
          </w:tcPr>
          <w:p w14:paraId="4E281258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2548F6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310DA58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ker St</w:t>
            </w:r>
          </w:p>
        </w:tc>
        <w:tc>
          <w:tcPr>
            <w:tcW w:w="1630" w:type="dxa"/>
          </w:tcPr>
          <w:p w14:paraId="739305E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A573A8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F6E0AF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2E41D82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21E097F" w14:textId="77777777" w:rsidR="009B269A" w:rsidRDefault="009B269A" w:rsidP="00584446">
            <w:r>
              <w:t>20</w:t>
            </w:r>
          </w:p>
        </w:tc>
        <w:tc>
          <w:tcPr>
            <w:tcW w:w="3026" w:type="dxa"/>
          </w:tcPr>
          <w:p w14:paraId="655F373C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10D6DA6F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D867B70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qwertyuiopdsfvhvjsdjsd</w:t>
            </w:r>
            <w:proofErr w:type="spellEnd"/>
            <w:r>
              <w:t xml:space="preserve"> St</w:t>
            </w:r>
          </w:p>
        </w:tc>
        <w:tc>
          <w:tcPr>
            <w:tcW w:w="1630" w:type="dxa"/>
          </w:tcPr>
          <w:p w14:paraId="4B3A4A7C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64845E0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6DAD5925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imit number or input character </w:t>
            </w:r>
          </w:p>
        </w:tc>
      </w:tr>
      <w:tr w:rsidR="00E97A06" w14:paraId="73354F8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F0F1A61" w14:textId="77777777" w:rsidR="009B269A" w:rsidRDefault="009B269A" w:rsidP="00584446">
            <w:r>
              <w:t>21</w:t>
            </w:r>
          </w:p>
        </w:tc>
        <w:tc>
          <w:tcPr>
            <w:tcW w:w="3026" w:type="dxa"/>
          </w:tcPr>
          <w:p w14:paraId="7173C185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0D3F3B2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5E38A830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30" w:type="dxa"/>
          </w:tcPr>
          <w:p w14:paraId="3E991FF1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36B3213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126CCE5C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9B269A" w14:paraId="3F3C525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F38B90B" w14:textId="77777777" w:rsidR="009B269A" w:rsidRDefault="009B269A" w:rsidP="009B269A">
            <w:r>
              <w:t>22</w:t>
            </w:r>
          </w:p>
        </w:tc>
        <w:tc>
          <w:tcPr>
            <w:tcW w:w="3026" w:type="dxa"/>
          </w:tcPr>
          <w:p w14:paraId="1E1FD475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62650D7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46F814C2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85</w:t>
            </w:r>
          </w:p>
        </w:tc>
        <w:tc>
          <w:tcPr>
            <w:tcW w:w="1630" w:type="dxa"/>
          </w:tcPr>
          <w:p w14:paraId="3641295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CDC111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189D1A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E97A06" w14:paraId="3C4BF78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82F1A84" w14:textId="77777777" w:rsidR="009B269A" w:rsidRDefault="009B269A" w:rsidP="009B269A">
            <w:r>
              <w:t>23</w:t>
            </w:r>
          </w:p>
        </w:tc>
        <w:tc>
          <w:tcPr>
            <w:tcW w:w="3026" w:type="dxa"/>
          </w:tcPr>
          <w:p w14:paraId="1218DDB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EFDC1C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80051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£%^&amp;*</w:t>
            </w:r>
          </w:p>
        </w:tc>
        <w:tc>
          <w:tcPr>
            <w:tcW w:w="1630" w:type="dxa"/>
          </w:tcPr>
          <w:p w14:paraId="4F38042B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304BC0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57ADA97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9B269A" w14:paraId="4828D5F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964BF94" w14:textId="77777777" w:rsidR="009B269A" w:rsidRDefault="009B269A" w:rsidP="009B269A">
            <w:r>
              <w:t>24</w:t>
            </w:r>
          </w:p>
        </w:tc>
        <w:tc>
          <w:tcPr>
            <w:tcW w:w="3026" w:type="dxa"/>
          </w:tcPr>
          <w:p w14:paraId="3916651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</w:t>
            </w:r>
            <w:proofErr w:type="gramStart"/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B2FD78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56D13A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S</w:t>
            </w:r>
            <w:r w:rsidRPr="009B269A">
              <w:t xml:space="preserve">herlock </w:t>
            </w:r>
            <w:r>
              <w:t>H</w:t>
            </w:r>
            <w:r w:rsidRPr="009B269A">
              <w:t>olmes</w:t>
            </w:r>
            <w:r>
              <w:t xml:space="preserve"> wow!!!!”</w:t>
            </w:r>
          </w:p>
        </w:tc>
        <w:tc>
          <w:tcPr>
            <w:tcW w:w="1630" w:type="dxa"/>
          </w:tcPr>
          <w:p w14:paraId="249839A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EE772E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1031236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E97A06" w14:paraId="0F4CB55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1A4C4CF" w14:textId="77777777" w:rsidR="009B269A" w:rsidRDefault="009B269A" w:rsidP="009B269A">
            <w:r>
              <w:lastRenderedPageBreak/>
              <w:t>25</w:t>
            </w:r>
          </w:p>
        </w:tc>
        <w:tc>
          <w:tcPr>
            <w:tcW w:w="3026" w:type="dxa"/>
          </w:tcPr>
          <w:p w14:paraId="091F2ADE" w14:textId="623A66A4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BBC4F2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2366AF5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W1 6XE</w:t>
            </w:r>
          </w:p>
        </w:tc>
        <w:tc>
          <w:tcPr>
            <w:tcW w:w="1630" w:type="dxa"/>
          </w:tcPr>
          <w:p w14:paraId="0CB20B4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256767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0AEF098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75820FC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D5A0C7" w14:textId="77777777" w:rsidR="009B269A" w:rsidRDefault="009B269A" w:rsidP="009B269A">
            <w:r>
              <w:t>26</w:t>
            </w:r>
          </w:p>
        </w:tc>
        <w:tc>
          <w:tcPr>
            <w:tcW w:w="3026" w:type="dxa"/>
          </w:tcPr>
          <w:p w14:paraId="7A85A16B" w14:textId="75553E0D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38E8FBC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F2D27E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W120 6XE</w:t>
            </w:r>
          </w:p>
        </w:tc>
        <w:tc>
          <w:tcPr>
            <w:tcW w:w="1630" w:type="dxa"/>
          </w:tcPr>
          <w:p w14:paraId="426034C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FD4FBF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8D459B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4F4FE6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9A51B45" w14:textId="77777777" w:rsidR="009B269A" w:rsidRDefault="009B269A" w:rsidP="009B269A">
            <w:r>
              <w:t>27</w:t>
            </w:r>
          </w:p>
        </w:tc>
        <w:tc>
          <w:tcPr>
            <w:tcW w:w="3026" w:type="dxa"/>
          </w:tcPr>
          <w:p w14:paraId="6E13D9D7" w14:textId="5C6B5398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A98FAA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9D4A1B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4545</w:t>
            </w:r>
          </w:p>
        </w:tc>
        <w:tc>
          <w:tcPr>
            <w:tcW w:w="1630" w:type="dxa"/>
          </w:tcPr>
          <w:p w14:paraId="5D4D13D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100076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92A1AB9" w14:textId="77777777" w:rsidR="009B269A" w:rsidRDefault="00A00F89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534A3C4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73E2450" w14:textId="77777777" w:rsidR="009B269A" w:rsidRDefault="009B269A" w:rsidP="009B269A">
            <w:r>
              <w:t>28</w:t>
            </w:r>
          </w:p>
        </w:tc>
        <w:tc>
          <w:tcPr>
            <w:tcW w:w="3026" w:type="dxa"/>
          </w:tcPr>
          <w:p w14:paraId="3603F458" w14:textId="5F5BB63E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0C1A14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2F55A57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-888888</w:t>
            </w:r>
          </w:p>
        </w:tc>
        <w:tc>
          <w:tcPr>
            <w:tcW w:w="1630" w:type="dxa"/>
          </w:tcPr>
          <w:p w14:paraId="03B9C3A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89406C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31D4FF1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7DD2AD8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1F6D7AA" w14:textId="77777777" w:rsidR="009B269A" w:rsidRDefault="009B269A" w:rsidP="009B269A">
            <w:r>
              <w:t>29</w:t>
            </w:r>
          </w:p>
        </w:tc>
        <w:tc>
          <w:tcPr>
            <w:tcW w:w="3026" w:type="dxa"/>
          </w:tcPr>
          <w:p w14:paraId="55BC823A" w14:textId="1C72DDB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BDCD35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21A5B75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%</w:t>
            </w:r>
          </w:p>
        </w:tc>
        <w:tc>
          <w:tcPr>
            <w:tcW w:w="1630" w:type="dxa"/>
          </w:tcPr>
          <w:p w14:paraId="6D7801B6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FE6934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3BAD2E36" w14:textId="77777777" w:rsidR="009B269A" w:rsidRDefault="00A00F89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5FFA22A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657DAB4" w14:textId="77777777" w:rsidR="009B269A" w:rsidRDefault="009B269A" w:rsidP="009B269A">
            <w:r>
              <w:t>30</w:t>
            </w:r>
          </w:p>
        </w:tc>
        <w:tc>
          <w:tcPr>
            <w:tcW w:w="3026" w:type="dxa"/>
          </w:tcPr>
          <w:p w14:paraId="436DE9F5" w14:textId="7DB073BE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 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AB5292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2F9A6F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£$%^&amp;*(093-406834-0683</w:t>
            </w:r>
          </w:p>
        </w:tc>
        <w:tc>
          <w:tcPr>
            <w:tcW w:w="1630" w:type="dxa"/>
          </w:tcPr>
          <w:p w14:paraId="7E8863F1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16F168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</w:t>
            </w:r>
            <w:proofErr w:type="gramStart"/>
            <w:r>
              <w:t>accepted-program</w:t>
            </w:r>
            <w:proofErr w:type="gramEnd"/>
            <w:r>
              <w:t xml:space="preserve"> continue as normal</w:t>
            </w:r>
          </w:p>
        </w:tc>
        <w:tc>
          <w:tcPr>
            <w:tcW w:w="3544" w:type="dxa"/>
          </w:tcPr>
          <w:p w14:paraId="2DC0FEC2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47664C8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A105A21" w14:textId="77777777" w:rsidR="00EB2C57" w:rsidRDefault="00EB2C57" w:rsidP="00EB2C57">
            <w:r>
              <w:t>31</w:t>
            </w:r>
          </w:p>
        </w:tc>
        <w:tc>
          <w:tcPr>
            <w:tcW w:w="3026" w:type="dxa"/>
          </w:tcPr>
          <w:p w14:paraId="005E6854" w14:textId="08D8408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D504CE" w14:textId="6D8B6196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472625B5" w14:textId="0AAAA611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1D8174EF" w14:textId="31EE623A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A6FC90C" w14:textId="02CFEA98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D808B20" w14:textId="5A02FA12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1AAEB2F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A9395DD" w14:textId="77777777" w:rsidR="00211B69" w:rsidRDefault="00211B69" w:rsidP="00211B69">
            <w:r>
              <w:t>32</w:t>
            </w:r>
          </w:p>
        </w:tc>
        <w:tc>
          <w:tcPr>
            <w:tcW w:w="3026" w:type="dxa"/>
          </w:tcPr>
          <w:p w14:paraId="4AE9148E" w14:textId="6B3148D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AC65A2F" w14:textId="172B9C3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67EABAB" w14:textId="1898F9AF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nnn</w:t>
            </w:r>
            <w:proofErr w:type="spellEnd"/>
          </w:p>
        </w:tc>
        <w:tc>
          <w:tcPr>
            <w:tcW w:w="1630" w:type="dxa"/>
          </w:tcPr>
          <w:p w14:paraId="548C9CDB" w14:textId="708F7300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16A6051" w14:textId="2D1DBE74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8FDC656" w14:textId="47862DA8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19A5556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B13E8B9" w14:textId="77777777" w:rsidR="00211B69" w:rsidRDefault="00211B69" w:rsidP="00211B69">
            <w:r>
              <w:t>33</w:t>
            </w:r>
          </w:p>
        </w:tc>
        <w:tc>
          <w:tcPr>
            <w:tcW w:w="3026" w:type="dxa"/>
          </w:tcPr>
          <w:p w14:paraId="05D3CFE3" w14:textId="5CC48EB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DAE04D" w14:textId="7F1408C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CDBC396" w14:textId="38E2A65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</w:p>
        </w:tc>
        <w:tc>
          <w:tcPr>
            <w:tcW w:w="1630" w:type="dxa"/>
          </w:tcPr>
          <w:p w14:paraId="25EB34A0" w14:textId="1EFA704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B4E9D84" w14:textId="11CD172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21FD9E0E" w14:textId="0A5BAD4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ow user to re-enter the correct choice </w:t>
            </w:r>
          </w:p>
        </w:tc>
      </w:tr>
      <w:tr w:rsidR="00211B69" w14:paraId="4732FEC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6CA33D8" w14:textId="77777777" w:rsidR="00211B69" w:rsidRDefault="00211B69" w:rsidP="00211B69">
            <w:r>
              <w:t>34</w:t>
            </w:r>
          </w:p>
        </w:tc>
        <w:tc>
          <w:tcPr>
            <w:tcW w:w="3026" w:type="dxa"/>
          </w:tcPr>
          <w:p w14:paraId="4633E718" w14:textId="7BA2D87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03566D9" w14:textId="3EA263C2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BB77896" w14:textId="452B6C6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ttttt</w:t>
            </w:r>
            <w:proofErr w:type="spellEnd"/>
          </w:p>
        </w:tc>
        <w:tc>
          <w:tcPr>
            <w:tcW w:w="1630" w:type="dxa"/>
          </w:tcPr>
          <w:p w14:paraId="3899DF98" w14:textId="6AC0B09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223A08A" w14:textId="6C5EA99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2BD28B33" w14:textId="60DADE1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ow user to re-enter the correct choice </w:t>
            </w:r>
          </w:p>
        </w:tc>
      </w:tr>
      <w:tr w:rsidR="00E97A06" w14:paraId="128488D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A65855F" w14:textId="77777777" w:rsidR="00211B69" w:rsidRDefault="00211B69" w:rsidP="00211B69">
            <w:r>
              <w:t>35</w:t>
            </w:r>
          </w:p>
        </w:tc>
        <w:tc>
          <w:tcPr>
            <w:tcW w:w="3026" w:type="dxa"/>
          </w:tcPr>
          <w:p w14:paraId="73BA35E5" w14:textId="315747F7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9B28EB9" w14:textId="76D9E7C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21A24D9" w14:textId="3E81C5D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30" w:type="dxa"/>
          </w:tcPr>
          <w:p w14:paraId="20048A47" w14:textId="238ED3C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39796B" w14:textId="3675D0B8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CF3DD7A" w14:textId="38DDA31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the input, allow user to input only y and n</w:t>
            </w:r>
          </w:p>
        </w:tc>
      </w:tr>
      <w:tr w:rsidR="00211B69" w14:paraId="35BF182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182225C" w14:textId="77777777" w:rsidR="00211B69" w:rsidRDefault="00211B69" w:rsidP="00211B69">
            <w:r>
              <w:t>36</w:t>
            </w:r>
          </w:p>
        </w:tc>
        <w:tc>
          <w:tcPr>
            <w:tcW w:w="3026" w:type="dxa"/>
          </w:tcPr>
          <w:p w14:paraId="786CC1C4" w14:textId="7C709695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F526BB2" w14:textId="209EE45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7FA7BD6" w14:textId="6F170B3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*32534534</w:t>
            </w:r>
          </w:p>
        </w:tc>
        <w:tc>
          <w:tcPr>
            <w:tcW w:w="1630" w:type="dxa"/>
          </w:tcPr>
          <w:p w14:paraId="7F6D7111" w14:textId="543BDBD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4979F73" w14:textId="64EEC2C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67CCC56F" w14:textId="7FB2E506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the input, allow user to input only y and n</w:t>
            </w:r>
          </w:p>
        </w:tc>
      </w:tr>
      <w:tr w:rsidR="00E97A06" w14:paraId="108F6DC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BC816D4" w14:textId="51E1A6D3" w:rsidR="00EB2C57" w:rsidRDefault="00EB2C57" w:rsidP="00EB2C57">
            <w:r>
              <w:t>37</w:t>
            </w:r>
          </w:p>
        </w:tc>
        <w:tc>
          <w:tcPr>
            <w:tcW w:w="3026" w:type="dxa"/>
          </w:tcPr>
          <w:p w14:paraId="56208F4B" w14:textId="4E84DDDF" w:rsidR="00EB2C57" w:rsidRPr="00D21BE4" w:rsidRDefault="1E44B03D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A2606A4" w14:textId="0BB02E15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FD9859D" w14:textId="182E6471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4:00</w:t>
            </w:r>
          </w:p>
        </w:tc>
        <w:tc>
          <w:tcPr>
            <w:tcW w:w="1630" w:type="dxa"/>
          </w:tcPr>
          <w:p w14:paraId="36E7AF2D" w14:textId="1E6C7EB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13834B3" w14:textId="6936EBE9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144AB1B0" w14:textId="7B0527A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584446" w14:paraId="18E7D66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B57C4B9" w14:textId="524EDBBD" w:rsidR="00584446" w:rsidRDefault="00584446" w:rsidP="00584446">
            <w:r>
              <w:t>38</w:t>
            </w:r>
          </w:p>
        </w:tc>
        <w:tc>
          <w:tcPr>
            <w:tcW w:w="3026" w:type="dxa"/>
          </w:tcPr>
          <w:p w14:paraId="5122D595" w14:textId="087F1CC9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688FF1" w14:textId="00E49F85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666F017" w14:textId="178870FF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80:00</w:t>
            </w:r>
          </w:p>
        </w:tc>
        <w:tc>
          <w:tcPr>
            <w:tcW w:w="1630" w:type="dxa"/>
          </w:tcPr>
          <w:p w14:paraId="3615462C" w14:textId="036819BD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31D914" w14:textId="4F90626D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861BEF7" w14:textId="6115FA9A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2B8F5C3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F73592" w14:textId="51A91582" w:rsidR="00584446" w:rsidRDefault="00584446" w:rsidP="00584446">
            <w:r>
              <w:lastRenderedPageBreak/>
              <w:t>39</w:t>
            </w:r>
          </w:p>
        </w:tc>
        <w:tc>
          <w:tcPr>
            <w:tcW w:w="3026" w:type="dxa"/>
          </w:tcPr>
          <w:p w14:paraId="0ACEF1B1" w14:textId="3691DF81" w:rsidR="00584446" w:rsidRPr="00D21BE4" w:rsidRDefault="1E44B03D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1ACA00" w14:textId="5DC85428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5EC42C67" w14:textId="233BD4B1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1630" w:type="dxa"/>
          </w:tcPr>
          <w:p w14:paraId="26E8536C" w14:textId="118F6B6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9D50E35" w14:textId="2CF22E3E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D8ED508" w14:textId="587041E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584446" w14:paraId="104AF78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10A677D" w14:textId="61218B2A" w:rsidR="00584446" w:rsidRDefault="00584446" w:rsidP="00584446">
            <w:r>
              <w:t>40</w:t>
            </w:r>
          </w:p>
        </w:tc>
        <w:tc>
          <w:tcPr>
            <w:tcW w:w="3026" w:type="dxa"/>
          </w:tcPr>
          <w:p w14:paraId="7730E9B1" w14:textId="24E40BB4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A822FDA" w14:textId="69516E21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F727E1C" w14:textId="184EDCC0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tttttttttt</w:t>
            </w:r>
            <w:proofErr w:type="spellEnd"/>
          </w:p>
        </w:tc>
        <w:tc>
          <w:tcPr>
            <w:tcW w:w="1630" w:type="dxa"/>
          </w:tcPr>
          <w:p w14:paraId="465CCFB0" w14:textId="3808A340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19872C5" w14:textId="637270E8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0077D59F" w14:textId="541F3DB9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E97A06" w14:paraId="7BFDCDD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7AC4C49" w14:textId="0538BC18" w:rsidR="00584446" w:rsidRDefault="00584446" w:rsidP="00584446">
            <w:r>
              <w:t>41</w:t>
            </w:r>
          </w:p>
        </w:tc>
        <w:tc>
          <w:tcPr>
            <w:tcW w:w="3026" w:type="dxa"/>
          </w:tcPr>
          <w:p w14:paraId="57F7889A" w14:textId="7402D4AB" w:rsidR="00584446" w:rsidRPr="00D21BE4" w:rsidRDefault="1E44B03D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E404DFE" w14:textId="73FAC6F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3FCDF25" w14:textId="71E3B20E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1*50)</w:t>
            </w:r>
          </w:p>
        </w:tc>
        <w:tc>
          <w:tcPr>
            <w:tcW w:w="1630" w:type="dxa"/>
          </w:tcPr>
          <w:p w14:paraId="6709480F" w14:textId="7DE51FC6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A1E5B70" w14:textId="4FBA4D0B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9A6B86C" w14:textId="47FAFF30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584446" w14:paraId="28669AFA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D019F41" w14:textId="1A6BF5AD" w:rsidR="00584446" w:rsidRDefault="00584446" w:rsidP="00584446">
            <w:r>
              <w:t>42</w:t>
            </w:r>
          </w:p>
        </w:tc>
        <w:tc>
          <w:tcPr>
            <w:tcW w:w="3026" w:type="dxa"/>
          </w:tcPr>
          <w:p w14:paraId="624744CC" w14:textId="5B5DBA56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3272B30" w14:textId="76B10AC3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0B0AB8C" w14:textId="265EA96C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nt(“hi”)</w:t>
            </w:r>
          </w:p>
        </w:tc>
        <w:tc>
          <w:tcPr>
            <w:tcW w:w="1630" w:type="dxa"/>
          </w:tcPr>
          <w:p w14:paraId="44B21544" w14:textId="70FD79F5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EE6B1D5" w14:textId="6BC1062E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3413A4D" w14:textId="781AF0B7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E97A06" w14:paraId="4A33C10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8D9580D" w14:textId="417A1977" w:rsidR="00211B69" w:rsidRDefault="00211B69" w:rsidP="00211B69">
            <w:r>
              <w:t>43</w:t>
            </w:r>
          </w:p>
        </w:tc>
        <w:tc>
          <w:tcPr>
            <w:tcW w:w="3026" w:type="dxa"/>
          </w:tcPr>
          <w:p w14:paraId="1513A8C4" w14:textId="51EC1EBD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E3E29F7" w14:textId="1DF8CBA2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1DCBC81" w14:textId="2888D34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2C385730" w14:textId="7EF5A15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8759A5E" w14:textId="4FD2B24A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2AFB808" w14:textId="735DD72A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2CD4730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19456EC" w14:textId="37DDB413" w:rsidR="00211B69" w:rsidRDefault="00211B69" w:rsidP="00211B69">
            <w:r>
              <w:t>44</w:t>
            </w:r>
          </w:p>
        </w:tc>
        <w:tc>
          <w:tcPr>
            <w:tcW w:w="3026" w:type="dxa"/>
          </w:tcPr>
          <w:p w14:paraId="72D769F5" w14:textId="6A64132C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D08CE1F" w14:textId="6CA8CDA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5D84750" w14:textId="241ED65D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nnn</w:t>
            </w:r>
            <w:proofErr w:type="spellEnd"/>
          </w:p>
        </w:tc>
        <w:tc>
          <w:tcPr>
            <w:tcW w:w="1630" w:type="dxa"/>
          </w:tcPr>
          <w:p w14:paraId="3534AFEA" w14:textId="303A6F6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14D7468" w14:textId="610EB03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3778FCC" w14:textId="7214596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7FA2D60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2ADD06D" w14:textId="18AA2671" w:rsidR="00211B69" w:rsidRDefault="00211B69" w:rsidP="00211B69">
            <w:r>
              <w:t>45</w:t>
            </w:r>
          </w:p>
        </w:tc>
        <w:tc>
          <w:tcPr>
            <w:tcW w:w="3026" w:type="dxa"/>
          </w:tcPr>
          <w:p w14:paraId="61218DAF" w14:textId="1C406903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F45533C" w14:textId="22E59A24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0196FB6B" w14:textId="4E1279C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</w:p>
        </w:tc>
        <w:tc>
          <w:tcPr>
            <w:tcW w:w="1630" w:type="dxa"/>
          </w:tcPr>
          <w:p w14:paraId="1837EA73" w14:textId="4CD0958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42A088F" w14:textId="0B8B1BC1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B971F91" w14:textId="11B7651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6C7C633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02C4D33" w14:textId="34960EAD" w:rsidR="00211B69" w:rsidRDefault="00211B69" w:rsidP="00211B69">
            <w:r>
              <w:t>46</w:t>
            </w:r>
          </w:p>
        </w:tc>
        <w:tc>
          <w:tcPr>
            <w:tcW w:w="3026" w:type="dxa"/>
          </w:tcPr>
          <w:p w14:paraId="1E9A8B3A" w14:textId="6E094C63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DBE08D" w14:textId="5D572C45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734248B4" w14:textId="35D60EB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ttttt</w:t>
            </w:r>
            <w:proofErr w:type="spellEnd"/>
          </w:p>
        </w:tc>
        <w:tc>
          <w:tcPr>
            <w:tcW w:w="1630" w:type="dxa"/>
          </w:tcPr>
          <w:p w14:paraId="50EC062B" w14:textId="7904AD4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9B5854D" w14:textId="72B4728F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13C7A11C" w14:textId="43AF047E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5EA29449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95D4110" w14:textId="3C526E6C" w:rsidR="00211B69" w:rsidRDefault="00211B69" w:rsidP="00211B69">
            <w:r>
              <w:t>47</w:t>
            </w:r>
          </w:p>
        </w:tc>
        <w:tc>
          <w:tcPr>
            <w:tcW w:w="3026" w:type="dxa"/>
          </w:tcPr>
          <w:p w14:paraId="1995EF03" w14:textId="75C469EC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7FF04A8" w14:textId="744A410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D626E34" w14:textId="6FFFA3B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30" w:type="dxa"/>
          </w:tcPr>
          <w:p w14:paraId="442AC48A" w14:textId="4378BC8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7C2C184" w14:textId="0F9BC1A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586C78F" w14:textId="05F0903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ow user to input only y and n </w:t>
            </w:r>
          </w:p>
        </w:tc>
      </w:tr>
      <w:tr w:rsidR="00211B69" w14:paraId="4721E1D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4F0A55" w14:textId="0D9B50AE" w:rsidR="00211B69" w:rsidRDefault="00211B69" w:rsidP="00211B69">
            <w:r>
              <w:t>48</w:t>
            </w:r>
          </w:p>
        </w:tc>
        <w:tc>
          <w:tcPr>
            <w:tcW w:w="3026" w:type="dxa"/>
          </w:tcPr>
          <w:p w14:paraId="574C4049" w14:textId="0B207B99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34B0F75" w14:textId="5FAECF2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19CB44D" w14:textId="3D38EC3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*32534534</w:t>
            </w:r>
          </w:p>
        </w:tc>
        <w:tc>
          <w:tcPr>
            <w:tcW w:w="1630" w:type="dxa"/>
          </w:tcPr>
          <w:p w14:paraId="43BDBBAC" w14:textId="09E5A6B8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0D59D2F" w14:textId="6561C8B6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7DFBFCE5" w14:textId="74CAD1C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ow user to input only y and n </w:t>
            </w:r>
          </w:p>
        </w:tc>
      </w:tr>
      <w:tr w:rsidR="00E97A06" w14:paraId="08EDB82E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44B0A91" w14:textId="634BF833" w:rsidR="00211B69" w:rsidRDefault="00211B69" w:rsidP="00211B69">
            <w:r>
              <w:t>49</w:t>
            </w:r>
          </w:p>
        </w:tc>
        <w:tc>
          <w:tcPr>
            <w:tcW w:w="3026" w:type="dxa"/>
          </w:tcPr>
          <w:p w14:paraId="2DE1449A" w14:textId="76054B48" w:rsidR="00211B69" w:rsidRPr="00A71CAA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6119F50" w14:textId="64BE4ED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D1991F5" w14:textId="08A25D0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30" w:type="dxa"/>
          </w:tcPr>
          <w:p w14:paraId="3901524D" w14:textId="7221C78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2BF15D7" w14:textId="644F7334" w:rsidR="00211B69" w:rsidRPr="00FA5CA3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7B57F9E" w14:textId="3993733E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5B13998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260BB6" w14:textId="12969376" w:rsidR="00211B69" w:rsidRDefault="00211B69" w:rsidP="00211B69">
            <w:r>
              <w:t>50</w:t>
            </w:r>
          </w:p>
        </w:tc>
        <w:tc>
          <w:tcPr>
            <w:tcW w:w="3026" w:type="dxa"/>
          </w:tcPr>
          <w:p w14:paraId="329C1CB6" w14:textId="23691469" w:rsidR="00211B69" w:rsidRPr="00A71CAA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A06328F" w14:textId="73E3C47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4ACE5384" w14:textId="3C99D21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1630" w:type="dxa"/>
          </w:tcPr>
          <w:p w14:paraId="6866D84D" w14:textId="1357524D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4C84EAA6" w14:textId="57036DAD" w:rsidR="00211B69" w:rsidRPr="00FA5CA3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22AB2A1" w14:textId="68B8F2D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053FCB8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DD190EF" w14:textId="65E9183A" w:rsidR="00A55D20" w:rsidRDefault="00A55D20" w:rsidP="00A55D20">
            <w:r>
              <w:t>51</w:t>
            </w:r>
          </w:p>
        </w:tc>
        <w:tc>
          <w:tcPr>
            <w:tcW w:w="3026" w:type="dxa"/>
          </w:tcPr>
          <w:p w14:paraId="3BB1D07B" w14:textId="1140D50B" w:rsidR="00A55D20" w:rsidRPr="00A71CAA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F97D3E6" w14:textId="03F580DF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6EA8DE51" w14:textId="347F4A13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1</w:t>
            </w:r>
          </w:p>
        </w:tc>
        <w:tc>
          <w:tcPr>
            <w:tcW w:w="1630" w:type="dxa"/>
          </w:tcPr>
          <w:p w14:paraId="5F65B95E" w14:textId="562244F1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C85335F" w14:textId="11BBBCF1" w:rsidR="00A55D20" w:rsidRPr="00FA5CA3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gram do not crash but the program </w:t>
            </w:r>
            <w:r w:rsidR="1E44B03D">
              <w:t>doesn’t</w:t>
            </w:r>
            <w:r>
              <w:t xml:space="preserve"> run as normal and no error massage</w:t>
            </w:r>
          </w:p>
        </w:tc>
        <w:tc>
          <w:tcPr>
            <w:tcW w:w="3544" w:type="dxa"/>
          </w:tcPr>
          <w:p w14:paraId="7D10B6BF" w14:textId="2BCD224F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A55D20" w14:paraId="4636A11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E44C2A9" w14:textId="3D05FB10" w:rsidR="00A55D20" w:rsidRDefault="00A55D20" w:rsidP="00A55D20">
            <w:r>
              <w:t>52</w:t>
            </w:r>
          </w:p>
        </w:tc>
        <w:tc>
          <w:tcPr>
            <w:tcW w:w="3026" w:type="dxa"/>
          </w:tcPr>
          <w:p w14:paraId="6EECB34B" w14:textId="7F39B2C0" w:rsidR="00A55D20" w:rsidRPr="00A71CAA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09A745A7" w14:textId="7C5DAAEC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7127BF74" w14:textId="16FCCFE4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89</w:t>
            </w:r>
          </w:p>
        </w:tc>
        <w:tc>
          <w:tcPr>
            <w:tcW w:w="1630" w:type="dxa"/>
          </w:tcPr>
          <w:p w14:paraId="1CE8B04A" w14:textId="30D63618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5BFD722" w14:textId="3C28164B" w:rsidR="00A55D20" w:rsidRPr="00FA5CA3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gram do not crash but the program </w:t>
            </w:r>
            <w:r w:rsidR="00F74180">
              <w:t>doesn’t</w:t>
            </w:r>
            <w:r>
              <w:t xml:space="preserve"> </w:t>
            </w:r>
            <w:r w:rsidR="00F74180">
              <w:t>continue</w:t>
            </w:r>
            <w:r>
              <w:t xml:space="preserve"> as normal and no error massage</w:t>
            </w:r>
          </w:p>
        </w:tc>
        <w:tc>
          <w:tcPr>
            <w:tcW w:w="3544" w:type="dxa"/>
          </w:tcPr>
          <w:p w14:paraId="4BACFB6F" w14:textId="129E8CBE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2B4F5C6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AED0C9E" w14:textId="487B444E" w:rsidR="00A55D20" w:rsidRDefault="00A55D20" w:rsidP="00A55D20">
            <w:r>
              <w:lastRenderedPageBreak/>
              <w:t>53</w:t>
            </w:r>
          </w:p>
        </w:tc>
        <w:tc>
          <w:tcPr>
            <w:tcW w:w="3026" w:type="dxa"/>
          </w:tcPr>
          <w:p w14:paraId="0309E0D8" w14:textId="638B72F3" w:rsidR="00A55D20" w:rsidRPr="00A71CAA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D0370F9" w14:textId="30731D9D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811C444" w14:textId="678A111D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1630" w:type="dxa"/>
          </w:tcPr>
          <w:p w14:paraId="5CA3644E" w14:textId="5787C190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34BEB11" w14:textId="4AD301DD" w:rsidR="00A55D20" w:rsidRPr="00FA5CA3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12859FC7" w14:textId="6C92F623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A55D20" w14:paraId="06F2BC2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09486A1" w14:textId="122E3492" w:rsidR="00A55D20" w:rsidRDefault="00A55D20" w:rsidP="00A55D20">
            <w:r>
              <w:t>54</w:t>
            </w:r>
          </w:p>
        </w:tc>
        <w:tc>
          <w:tcPr>
            <w:tcW w:w="3026" w:type="dxa"/>
          </w:tcPr>
          <w:p w14:paraId="1CFDAA21" w14:textId="0094AD6E" w:rsidR="00A55D20" w:rsidRPr="00394E66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A746D15" w14:textId="29291E74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F89A833" w14:textId="4B070C0A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$%</w:t>
            </w:r>
          </w:p>
        </w:tc>
        <w:tc>
          <w:tcPr>
            <w:tcW w:w="1630" w:type="dxa"/>
          </w:tcPr>
          <w:p w14:paraId="0F06AA1C" w14:textId="5452B625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DB8B823" w14:textId="5D52BF3C" w:rsidR="00A55D20" w:rsidRPr="00FA5CA3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027CC087" w14:textId="4597B1D3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145F38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3A3690A" w14:textId="6642FF27" w:rsidR="00F74180" w:rsidRDefault="00F74180" w:rsidP="00F74180">
            <w:r>
              <w:t>55</w:t>
            </w:r>
          </w:p>
        </w:tc>
        <w:tc>
          <w:tcPr>
            <w:tcW w:w="3026" w:type="dxa"/>
          </w:tcPr>
          <w:p w14:paraId="7F014F30" w14:textId="60D0D3BE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047EB3B" w14:textId="6327D974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12182DF3" w14:textId="13A23AE8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630" w:type="dxa"/>
          </w:tcPr>
          <w:p w14:paraId="44A76BF7" w14:textId="43965051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5E5AE68" w14:textId="60B94EBF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760B728" w14:textId="400EDBAA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F74180" w14:paraId="0D90AF5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1A1CBE" w14:textId="780653BB" w:rsidR="00F74180" w:rsidRDefault="00F74180" w:rsidP="00F74180">
            <w:r>
              <w:t>56</w:t>
            </w:r>
          </w:p>
        </w:tc>
        <w:tc>
          <w:tcPr>
            <w:tcW w:w="3026" w:type="dxa"/>
          </w:tcPr>
          <w:p w14:paraId="60CD5857" w14:textId="38500280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0C2DC72" w14:textId="0ACE2297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E8FE85E" w14:textId="79B1C5A0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0</w:t>
            </w:r>
          </w:p>
        </w:tc>
        <w:tc>
          <w:tcPr>
            <w:tcW w:w="1630" w:type="dxa"/>
          </w:tcPr>
          <w:p w14:paraId="41D227A7" w14:textId="3DE88AEA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64812C7" w14:textId="5C18E2FD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06051F5C" w14:textId="41C8D954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26D993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578AC0D" w14:textId="651B6976" w:rsidR="00F74180" w:rsidRDefault="00F74180" w:rsidP="00F74180">
            <w:r>
              <w:t>57</w:t>
            </w:r>
          </w:p>
        </w:tc>
        <w:tc>
          <w:tcPr>
            <w:tcW w:w="3026" w:type="dxa"/>
          </w:tcPr>
          <w:p w14:paraId="216D274C" w14:textId="7CEAB8C4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3894767" w14:textId="2111C077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74852E7B" w14:textId="03DED6BF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3</w:t>
            </w:r>
          </w:p>
        </w:tc>
        <w:tc>
          <w:tcPr>
            <w:tcW w:w="1630" w:type="dxa"/>
          </w:tcPr>
          <w:p w14:paraId="34550C76" w14:textId="490C5930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DCBD45F" w14:textId="096DF16B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F9F219E" w14:textId="4B42CBA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F74180" w14:paraId="3F22A92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04C5147" w14:textId="7473DF2C" w:rsidR="00F74180" w:rsidRDefault="00F74180" w:rsidP="00F74180">
            <w:r>
              <w:t>58</w:t>
            </w:r>
          </w:p>
        </w:tc>
        <w:tc>
          <w:tcPr>
            <w:tcW w:w="3026" w:type="dxa"/>
          </w:tcPr>
          <w:p w14:paraId="5AD6D6C6" w14:textId="691C69C5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EFA5CCB" w14:textId="41116541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5C6C30B" w14:textId="45DD20BB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0</w:t>
            </w:r>
          </w:p>
        </w:tc>
        <w:tc>
          <w:tcPr>
            <w:tcW w:w="1630" w:type="dxa"/>
          </w:tcPr>
          <w:p w14:paraId="15355B09" w14:textId="79C665F8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F21A2C" w14:textId="59D3393C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74E2E2C6" w14:textId="5C8AFF7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46138D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CE0EB42" w14:textId="11C96E6F" w:rsidR="00F74180" w:rsidRDefault="00F74180" w:rsidP="00F74180">
            <w:r>
              <w:t>59</w:t>
            </w:r>
          </w:p>
        </w:tc>
        <w:tc>
          <w:tcPr>
            <w:tcW w:w="3026" w:type="dxa"/>
          </w:tcPr>
          <w:p w14:paraId="5BAE2C06" w14:textId="36365F2C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043EDA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043ED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3DBD57F" w14:textId="53664827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39A3184" w14:textId="5B77242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2D6A80A0" w14:textId="3A36B1C2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D554A3" w14:textId="7375C9D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381CDB3D" w14:textId="0F2C5CF1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</w:tr>
      <w:tr w:rsidR="00F74180" w14:paraId="105E5411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3A3E158" w14:textId="114A0C91" w:rsidR="00F74180" w:rsidRDefault="00F74180" w:rsidP="00F74180">
            <w:r>
              <w:t>60</w:t>
            </w:r>
          </w:p>
        </w:tc>
        <w:tc>
          <w:tcPr>
            <w:tcW w:w="3026" w:type="dxa"/>
          </w:tcPr>
          <w:p w14:paraId="7108E946" w14:textId="5EEDE05E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043EDA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043ED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DEA0974" w14:textId="15EADC5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6799E0E" w14:textId="6EB9D9A7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#t</w:t>
            </w:r>
          </w:p>
        </w:tc>
        <w:tc>
          <w:tcPr>
            <w:tcW w:w="1630" w:type="dxa"/>
          </w:tcPr>
          <w:p w14:paraId="52B13CC0" w14:textId="5F4E318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4747E65" w14:textId="08CC8630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3421D111" w14:textId="33F64DBD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</w:tr>
      <w:tr w:rsidR="00E97A06" w14:paraId="437D424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580C8F1" w14:textId="26FDB452" w:rsidR="003C5A3A" w:rsidRDefault="003C5A3A" w:rsidP="003C5A3A">
            <w:r>
              <w:t>61</w:t>
            </w:r>
          </w:p>
        </w:tc>
        <w:tc>
          <w:tcPr>
            <w:tcW w:w="3026" w:type="dxa"/>
          </w:tcPr>
          <w:p w14:paraId="18A9B366" w14:textId="62A1FF2D" w:rsidR="003C5A3A" w:rsidRPr="00394E66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1540E78" w14:textId="12ACDAC7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0BBF732" w14:textId="75808D6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30" w:type="dxa"/>
          </w:tcPr>
          <w:p w14:paraId="56071EB1" w14:textId="055FF9AC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A314ADC" w14:textId="4DFA00B8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0011BC9B" w14:textId="0AFA6664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14:paraId="2F01587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3EA99B2" w14:textId="63335851" w:rsidR="003C5A3A" w:rsidRDefault="003C5A3A" w:rsidP="003C5A3A">
            <w:r>
              <w:t>62</w:t>
            </w:r>
          </w:p>
        </w:tc>
        <w:tc>
          <w:tcPr>
            <w:tcW w:w="3026" w:type="dxa"/>
          </w:tcPr>
          <w:p w14:paraId="5A16E57B" w14:textId="7BC73A23" w:rsidR="003C5A3A" w:rsidRPr="00394E66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B6E72C8" w14:textId="3DDDBBAA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73626FE" w14:textId="29275676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30" w:type="dxa"/>
          </w:tcPr>
          <w:p w14:paraId="1382AAEE" w14:textId="0C51039B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6E418F9" w14:textId="1B040AA2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79EB7E3" w14:textId="05189A9C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59AD13F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46017E" w14:textId="1F25DF2B" w:rsidR="003C5A3A" w:rsidRDefault="003C5A3A" w:rsidP="003C5A3A">
            <w:r>
              <w:t>63</w:t>
            </w:r>
          </w:p>
        </w:tc>
        <w:tc>
          <w:tcPr>
            <w:tcW w:w="3026" w:type="dxa"/>
          </w:tcPr>
          <w:p w14:paraId="4CB42281" w14:textId="250E4AED" w:rsidR="003C5A3A" w:rsidRPr="00394E66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59C7FA3" w14:textId="7E754C7C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FD962B6" w14:textId="5FE9CB57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2</w:t>
            </w:r>
          </w:p>
        </w:tc>
        <w:tc>
          <w:tcPr>
            <w:tcW w:w="1630" w:type="dxa"/>
          </w:tcPr>
          <w:p w14:paraId="61ACB96E" w14:textId="2862262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529E95" w14:textId="585E5931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0E9A8A01" w14:textId="3690A164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14:paraId="25E42F1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B91489C" w14:textId="135DDEB5" w:rsidR="003C5A3A" w:rsidRDefault="003C5A3A" w:rsidP="003C5A3A">
            <w:r>
              <w:t>64</w:t>
            </w:r>
          </w:p>
        </w:tc>
        <w:tc>
          <w:tcPr>
            <w:tcW w:w="3026" w:type="dxa"/>
          </w:tcPr>
          <w:p w14:paraId="2F9B473D" w14:textId="305D2377" w:rsidR="003C5A3A" w:rsidRPr="00394E66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308BC55" w14:textId="7504282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12E0C87" w14:textId="3BDA5BEC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20</w:t>
            </w:r>
          </w:p>
        </w:tc>
        <w:tc>
          <w:tcPr>
            <w:tcW w:w="1630" w:type="dxa"/>
          </w:tcPr>
          <w:p w14:paraId="4EA3766D" w14:textId="658C4514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0031633" w14:textId="5143029B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177A43A" w14:textId="12C7D532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92E5F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27BEA97" w14:textId="051122C4" w:rsidR="003C5A3A" w:rsidRPr="00AB7D2D" w:rsidRDefault="003C5A3A" w:rsidP="003C5A3A">
            <w:r w:rsidRPr="00AB7D2D">
              <w:t>65</w:t>
            </w:r>
          </w:p>
        </w:tc>
        <w:tc>
          <w:tcPr>
            <w:tcW w:w="3026" w:type="dxa"/>
          </w:tcPr>
          <w:p w14:paraId="46E381A4" w14:textId="00265D02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20021E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0021E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 the entree: "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0F141CD" w14:textId="3B8665B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62762B6A" w14:textId="174A8D5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r</w:t>
            </w:r>
          </w:p>
        </w:tc>
        <w:tc>
          <w:tcPr>
            <w:tcW w:w="1630" w:type="dxa"/>
          </w:tcPr>
          <w:p w14:paraId="6A6C6875" w14:textId="10F0D5AB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5BF0405F" w14:textId="5133CD51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2AE25D9F" w14:textId="72266FD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288C6EC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8C03ABF" w14:textId="35D46A74" w:rsidR="003C5A3A" w:rsidRPr="00AB7D2D" w:rsidRDefault="003C5A3A" w:rsidP="003C5A3A">
            <w:r w:rsidRPr="00AB7D2D">
              <w:t>66</w:t>
            </w:r>
          </w:p>
        </w:tc>
        <w:tc>
          <w:tcPr>
            <w:tcW w:w="3026" w:type="dxa"/>
          </w:tcPr>
          <w:p w14:paraId="719A671C" w14:textId="5ACAC1DC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20021E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0021E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 the entree: "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B728014" w14:textId="2DF92B2C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02A8501E" w14:textId="551A4764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%$EF</w:t>
            </w:r>
          </w:p>
        </w:tc>
        <w:tc>
          <w:tcPr>
            <w:tcW w:w="1630" w:type="dxa"/>
          </w:tcPr>
          <w:p w14:paraId="0E164201" w14:textId="0241C83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06EECF33" w14:textId="1EAC1EA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28F8FCD" w14:textId="0B95988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54111DB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698AC81" w14:textId="077DFD81" w:rsidR="003C5A3A" w:rsidRPr="00AB7D2D" w:rsidRDefault="003C5A3A" w:rsidP="003C5A3A">
            <w:r>
              <w:lastRenderedPageBreak/>
              <w:t>67</w:t>
            </w:r>
          </w:p>
        </w:tc>
        <w:tc>
          <w:tcPr>
            <w:tcW w:w="3026" w:type="dxa"/>
          </w:tcPr>
          <w:p w14:paraId="5A1ED6E9" w14:textId="1549672B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6C2780D5" w14:textId="02E4E39D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42866390" w14:textId="0ECCF34A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30" w:type="dxa"/>
          </w:tcPr>
          <w:p w14:paraId="38A672A4" w14:textId="2DE8C5AC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488C38F" w14:textId="55F42C3A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6DC337D0" w14:textId="1351979F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1D4AB3CC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E9C3DCF" w14:textId="2D778CAD" w:rsidR="003C5A3A" w:rsidRPr="00AB7D2D" w:rsidRDefault="003C5A3A" w:rsidP="003C5A3A">
            <w:r>
              <w:t>68</w:t>
            </w:r>
          </w:p>
        </w:tc>
        <w:tc>
          <w:tcPr>
            <w:tcW w:w="3026" w:type="dxa"/>
          </w:tcPr>
          <w:p w14:paraId="6AFBDEE6" w14:textId="3C079232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5BA3204E" w14:textId="21FCB35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C1B28D4" w14:textId="370C9C96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30" w:type="dxa"/>
          </w:tcPr>
          <w:p w14:paraId="58FA1459" w14:textId="3C326D7A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CEB712D" w14:textId="759EBC6E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3F6192D4" w14:textId="65AFC35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476545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3253BC4" w14:textId="20BAC40E" w:rsidR="003C5A3A" w:rsidRPr="00AB7D2D" w:rsidRDefault="003C5A3A" w:rsidP="003C5A3A">
            <w:r>
              <w:t>69</w:t>
            </w:r>
          </w:p>
        </w:tc>
        <w:tc>
          <w:tcPr>
            <w:tcW w:w="3026" w:type="dxa"/>
          </w:tcPr>
          <w:p w14:paraId="5672A1BF" w14:textId="09805D2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06B40A89" w14:textId="7677BD28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404DDB2" w14:textId="1E2F5472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2</w:t>
            </w:r>
          </w:p>
        </w:tc>
        <w:tc>
          <w:tcPr>
            <w:tcW w:w="1630" w:type="dxa"/>
          </w:tcPr>
          <w:p w14:paraId="09B9CAC9" w14:textId="22E6CD4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7A541AF" w14:textId="0B5E1EB9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9D5A70C" w14:textId="34CD515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1F4E9FC5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6C3999C" w14:textId="74CEB2B6" w:rsidR="003C5A3A" w:rsidRPr="00AB7D2D" w:rsidRDefault="003C5A3A" w:rsidP="003C5A3A">
            <w:r>
              <w:t>70</w:t>
            </w:r>
          </w:p>
        </w:tc>
        <w:tc>
          <w:tcPr>
            <w:tcW w:w="3026" w:type="dxa"/>
          </w:tcPr>
          <w:p w14:paraId="38E8C1BA" w14:textId="1C81BA72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545CBE0F" w14:textId="6AA0A81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4F415DA" w14:textId="45A6B1DE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20</w:t>
            </w:r>
          </w:p>
        </w:tc>
        <w:tc>
          <w:tcPr>
            <w:tcW w:w="1630" w:type="dxa"/>
          </w:tcPr>
          <w:p w14:paraId="22F6FBDA" w14:textId="43B61793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828A1C0" w14:textId="3BB3393F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9D22E7F" w14:textId="65A7ED5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819B06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8B6B41F" w14:textId="10B86CC7" w:rsidR="003C5A3A" w:rsidRPr="00AB7D2D" w:rsidRDefault="003C5A3A" w:rsidP="003C5A3A">
            <w:r>
              <w:t>71</w:t>
            </w:r>
          </w:p>
        </w:tc>
        <w:tc>
          <w:tcPr>
            <w:tcW w:w="3026" w:type="dxa"/>
          </w:tcPr>
          <w:p w14:paraId="2428E08E" w14:textId="37DA59C4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F3B7283" w14:textId="305E085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6A4FE02" w14:textId="205FC7D1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</w:t>
            </w:r>
          </w:p>
        </w:tc>
        <w:tc>
          <w:tcPr>
            <w:tcW w:w="1630" w:type="dxa"/>
          </w:tcPr>
          <w:p w14:paraId="72B15436" w14:textId="764A13ED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17F89262" w14:textId="12EB50B4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36146955" w14:textId="6883C88E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5A33CA8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C3BFFF8" w14:textId="5DBB9E22" w:rsidR="003C5A3A" w:rsidRPr="00AB7D2D" w:rsidRDefault="003C5A3A" w:rsidP="003C5A3A">
            <w:r>
              <w:t>72</w:t>
            </w:r>
          </w:p>
        </w:tc>
        <w:tc>
          <w:tcPr>
            <w:tcW w:w="3026" w:type="dxa"/>
          </w:tcPr>
          <w:p w14:paraId="14D79E2B" w14:textId="4EB2907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</w:t>
            </w:r>
            <w:proofErr w:type="gramEnd"/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EDB9FA1" w14:textId="22721CF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A87AC52" w14:textId="29E423B3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%^</w:t>
            </w:r>
          </w:p>
        </w:tc>
        <w:tc>
          <w:tcPr>
            <w:tcW w:w="1630" w:type="dxa"/>
          </w:tcPr>
          <w:p w14:paraId="01EA8E8C" w14:textId="22B1CE26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1E6B52A6" w14:textId="1A3E4420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64E7038" w14:textId="61C83B91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14015D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8FE7515" w14:textId="0EC8984F" w:rsidR="003C5A3A" w:rsidRDefault="003C5A3A" w:rsidP="003C5A3A">
            <w:r>
              <w:t>73</w:t>
            </w:r>
          </w:p>
        </w:tc>
        <w:tc>
          <w:tcPr>
            <w:tcW w:w="3026" w:type="dxa"/>
          </w:tcPr>
          <w:p w14:paraId="64DE815D" w14:textId="0274544E" w:rsidR="003C5A3A" w:rsidRPr="00A14315" w:rsidRDefault="1E44B03D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715CBB7" w14:textId="5D80528E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A34F9C8" w14:textId="602271F3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4D5F4060" w14:textId="1EBC8F4F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5A359118" w14:textId="42D285DE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540C26FA" w14:textId="21666A05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25920E5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FDFDBA2" w14:textId="336D674E" w:rsidR="003C5A3A" w:rsidRDefault="003C5A3A" w:rsidP="003C5A3A">
            <w:r>
              <w:t>74</w:t>
            </w:r>
          </w:p>
        </w:tc>
        <w:tc>
          <w:tcPr>
            <w:tcW w:w="3026" w:type="dxa"/>
          </w:tcPr>
          <w:p w14:paraId="19F99757" w14:textId="2FCCB29B" w:rsidR="003C5A3A" w:rsidRPr="00A14315" w:rsidRDefault="1E44B03D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172FB502" w14:textId="1EEBED0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C3FBD62" w14:textId="1E1334D0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54512028" w14:textId="70FE0985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474B8A47" w14:textId="5CC02D00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804A747" w14:textId="538B323D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4A18F3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9711F9" w14:textId="14E0C2BD" w:rsidR="00B76EF6" w:rsidRDefault="00B76EF6" w:rsidP="00B76EF6">
            <w:r>
              <w:t>75</w:t>
            </w:r>
          </w:p>
        </w:tc>
        <w:tc>
          <w:tcPr>
            <w:tcW w:w="3026" w:type="dxa"/>
          </w:tcPr>
          <w:p w14:paraId="72994456" w14:textId="2EACC4B7" w:rsidR="00B76EF6" w:rsidRPr="00A14315" w:rsidRDefault="1E44B03D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CDF90FF" w14:textId="5BEFE38D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7CA8D49" w14:textId="0FC69647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209AECBC" w14:textId="52C6AE01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2789926" w14:textId="76F5F4E5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17983121" w14:textId="20A3274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B76EF6" w:rsidRPr="0020021E" w14:paraId="27753CC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CF3ED2E" w14:textId="259D41B4" w:rsidR="00B76EF6" w:rsidRDefault="00B76EF6" w:rsidP="00B76EF6">
            <w:r>
              <w:t>76</w:t>
            </w:r>
          </w:p>
        </w:tc>
        <w:tc>
          <w:tcPr>
            <w:tcW w:w="3026" w:type="dxa"/>
          </w:tcPr>
          <w:p w14:paraId="14DEE318" w14:textId="6EC44516" w:rsidR="00B76EF6" w:rsidRPr="00A14315" w:rsidRDefault="1E44B03D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5BAB9FA" w14:textId="1CF98E2A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77D96BF" w14:textId="539B3CA1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ttttttttttt</w:t>
            </w:r>
            <w:proofErr w:type="spellEnd"/>
          </w:p>
        </w:tc>
        <w:tc>
          <w:tcPr>
            <w:tcW w:w="1630" w:type="dxa"/>
          </w:tcPr>
          <w:p w14:paraId="180CD895" w14:textId="0571D53E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FDD92A3" w14:textId="1A1AB962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324F4E22" w14:textId="10B1E42E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E97A06" w:rsidRPr="0020021E" w14:paraId="2CDBBEA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0B8C3F9" w14:textId="7DC82D7B" w:rsidR="00B76EF6" w:rsidRDefault="00B76EF6" w:rsidP="00B76EF6">
            <w:r>
              <w:t>77</w:t>
            </w:r>
          </w:p>
        </w:tc>
        <w:tc>
          <w:tcPr>
            <w:tcW w:w="3026" w:type="dxa"/>
          </w:tcPr>
          <w:p w14:paraId="0B42ECEB" w14:textId="4624FCED" w:rsidR="00B76EF6" w:rsidRPr="00A14315" w:rsidRDefault="1E44B03D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187B576" w14:textId="2CCF90FD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6E492B48" w14:textId="4DDE7E2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1630" w:type="dxa"/>
          </w:tcPr>
          <w:p w14:paraId="080E6AF0" w14:textId="7B0E5C73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C291D61" w14:textId="0E46B4C7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4058E1D0" w14:textId="138B7961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B76EF6" w:rsidRPr="0020021E" w14:paraId="62C4731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59BE9F4" w14:textId="3B69A2A2" w:rsidR="00B76EF6" w:rsidRDefault="00B76EF6" w:rsidP="00B76EF6">
            <w:r>
              <w:t>78</w:t>
            </w:r>
          </w:p>
        </w:tc>
        <w:tc>
          <w:tcPr>
            <w:tcW w:w="3026" w:type="dxa"/>
          </w:tcPr>
          <w:p w14:paraId="796B3B76" w14:textId="0BAABE59" w:rsidR="00B76EF6" w:rsidRPr="00A14315" w:rsidRDefault="1E44B03D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proofErr w:type="gramEnd"/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1D50798" w14:textId="31FA0870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04911116" w14:textId="2598CD35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</w:t>
            </w:r>
          </w:p>
        </w:tc>
        <w:tc>
          <w:tcPr>
            <w:tcW w:w="1630" w:type="dxa"/>
          </w:tcPr>
          <w:p w14:paraId="4C493BAE" w14:textId="70FD9911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834F04" w14:textId="4991F768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387B06E6" w14:textId="68BC2859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E97A06" w:rsidRPr="0020021E" w14:paraId="3F3A3CFC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7653425" w14:textId="3DE6BDE9" w:rsidR="00B76EF6" w:rsidRDefault="00D876AA" w:rsidP="00B76EF6">
            <w:r>
              <w:t>79</w:t>
            </w:r>
          </w:p>
        </w:tc>
        <w:tc>
          <w:tcPr>
            <w:tcW w:w="3026" w:type="dxa"/>
          </w:tcPr>
          <w:p w14:paraId="008E6D8D" w14:textId="64EE2B50" w:rsidR="00B76EF6" w:rsidRPr="001618FA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30D624E" w14:textId="649D6EBC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ical valid data</w:t>
            </w:r>
          </w:p>
        </w:tc>
        <w:tc>
          <w:tcPr>
            <w:tcW w:w="1489" w:type="dxa"/>
          </w:tcPr>
          <w:p w14:paraId="6381515B" w14:textId="2E6BE71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happypanda</w:t>
            </w:r>
            <w:proofErr w:type="spellEnd"/>
          </w:p>
        </w:tc>
        <w:tc>
          <w:tcPr>
            <w:tcW w:w="1630" w:type="dxa"/>
          </w:tcPr>
          <w:p w14:paraId="731B0192" w14:textId="3380096D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6E18455B" w14:textId="51F659E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3429B60F" w14:textId="72E42C23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76EF6" w:rsidRPr="0020021E" w14:paraId="0D0950D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D195D73" w14:textId="0A8CB0FB" w:rsidR="00B76EF6" w:rsidRDefault="00D876AA" w:rsidP="00B76EF6">
            <w:r>
              <w:t>80</w:t>
            </w:r>
          </w:p>
        </w:tc>
        <w:tc>
          <w:tcPr>
            <w:tcW w:w="3026" w:type="dxa"/>
          </w:tcPr>
          <w:p w14:paraId="4122CCA2" w14:textId="2000759B" w:rsidR="00B76EF6" w:rsidRPr="001618FA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F11441B" w14:textId="328E8F18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46EB72C" w14:textId="1D949FE8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HaPpyPanDa</w:t>
            </w:r>
            <w:proofErr w:type="spellEnd"/>
          </w:p>
        </w:tc>
        <w:tc>
          <w:tcPr>
            <w:tcW w:w="1630" w:type="dxa"/>
          </w:tcPr>
          <w:p w14:paraId="2675D419" w14:textId="30F60C6C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11569701" w14:textId="6A474826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41EBC5A0" w14:textId="4BA7D8FF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E97A06" w:rsidRPr="0020021E" w14:paraId="39B0EB5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6A0680D" w14:textId="6937F623" w:rsidR="00B76EF6" w:rsidRDefault="00D876AA" w:rsidP="00B76EF6">
            <w:r>
              <w:t>81</w:t>
            </w:r>
          </w:p>
        </w:tc>
        <w:tc>
          <w:tcPr>
            <w:tcW w:w="3026" w:type="dxa"/>
          </w:tcPr>
          <w:p w14:paraId="52C4667B" w14:textId="4CAC711B" w:rsidR="00B76EF6" w:rsidRPr="001618FA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39C5985" w14:textId="3F1E8925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30231F2E" w14:textId="01010D8A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adpanda</w:t>
            </w:r>
            <w:proofErr w:type="spellEnd"/>
          </w:p>
        </w:tc>
        <w:tc>
          <w:tcPr>
            <w:tcW w:w="1630" w:type="dxa"/>
          </w:tcPr>
          <w:p w14:paraId="4E6FF5B6" w14:textId="05CEF7B1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8322454" w14:textId="7198727E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76A882DA" w14:textId="21345680" w:rsidR="00B76EF6" w:rsidRDefault="00D876AA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2A6B61F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5F88202" w14:textId="18CA2C23" w:rsidR="00D876AA" w:rsidRDefault="00D876AA" w:rsidP="00D876AA">
            <w:r>
              <w:t>82</w:t>
            </w:r>
          </w:p>
        </w:tc>
        <w:tc>
          <w:tcPr>
            <w:tcW w:w="3026" w:type="dxa"/>
          </w:tcPr>
          <w:p w14:paraId="59A08102" w14:textId="0E7C02B0" w:rsidR="00D876AA" w:rsidRPr="001618F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D821459" w14:textId="0CED1DB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2538662" w14:textId="4594490E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aDPandAA</w:t>
            </w:r>
            <w:proofErr w:type="spellEnd"/>
          </w:p>
        </w:tc>
        <w:tc>
          <w:tcPr>
            <w:tcW w:w="1630" w:type="dxa"/>
          </w:tcPr>
          <w:p w14:paraId="59570E61" w14:textId="72BE243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BCF8298" w14:textId="037FDE33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2D1EC84" w14:textId="5B7BEF0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19F5B85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ECD8FA" w14:textId="2C0D6DD0" w:rsidR="00D876AA" w:rsidRDefault="00D876AA" w:rsidP="00D876AA">
            <w:r>
              <w:lastRenderedPageBreak/>
              <w:t>83</w:t>
            </w:r>
          </w:p>
        </w:tc>
        <w:tc>
          <w:tcPr>
            <w:tcW w:w="3026" w:type="dxa"/>
          </w:tcPr>
          <w:p w14:paraId="754CB746" w14:textId="467FC04D" w:rsidR="00D876AA" w:rsidRPr="001618F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1B1FEB13" w14:textId="7F98DFD8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289E815" w14:textId="2BE62C9D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8541</w:t>
            </w:r>
          </w:p>
        </w:tc>
        <w:tc>
          <w:tcPr>
            <w:tcW w:w="1630" w:type="dxa"/>
          </w:tcPr>
          <w:p w14:paraId="6F993F99" w14:textId="3C8D57E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529C5D8" w14:textId="1571FE8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E97D3A7" w14:textId="513E5111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45F71EA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0B605A6" w14:textId="545A786B" w:rsidR="00D876AA" w:rsidRDefault="00D876AA" w:rsidP="00D876AA">
            <w:r>
              <w:t>84</w:t>
            </w:r>
          </w:p>
        </w:tc>
        <w:tc>
          <w:tcPr>
            <w:tcW w:w="3026" w:type="dxa"/>
          </w:tcPr>
          <w:p w14:paraId="62036860" w14:textId="2E0123D0" w:rsidR="00D876AA" w:rsidRPr="001618F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7C8181F" w14:textId="26D06BCA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12523C20" w14:textId="38417C0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&amp;</w:t>
            </w:r>
          </w:p>
        </w:tc>
        <w:tc>
          <w:tcPr>
            <w:tcW w:w="1630" w:type="dxa"/>
          </w:tcPr>
          <w:p w14:paraId="77D94973" w14:textId="5EB8D2B7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5E3B8F6" w14:textId="737892A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C3B9CB1" w14:textId="739E8773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36045E6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D510C3" w14:textId="501A5657" w:rsidR="00B76EF6" w:rsidRDefault="00D876AA" w:rsidP="00B76EF6">
            <w:r>
              <w:t>85</w:t>
            </w:r>
          </w:p>
        </w:tc>
        <w:tc>
          <w:tcPr>
            <w:tcW w:w="3026" w:type="dxa"/>
          </w:tcPr>
          <w:p w14:paraId="6CF0E380" w14:textId="72AA4FDB" w:rsidR="00B76EF6" w:rsidRPr="00272119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3C3C09">
              <w:t>input(</w:t>
            </w:r>
            <w:proofErr w:type="gramEnd"/>
            <w:r w:rsidRPr="003C3C09">
              <w:t>"Do you want to re-enter discount code (Y/N): ")</w:t>
            </w:r>
          </w:p>
        </w:tc>
        <w:tc>
          <w:tcPr>
            <w:tcW w:w="1417" w:type="dxa"/>
          </w:tcPr>
          <w:p w14:paraId="70549D75" w14:textId="0AC68224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 xml:space="preserve">Typical valid data </w:t>
            </w:r>
          </w:p>
        </w:tc>
        <w:tc>
          <w:tcPr>
            <w:tcW w:w="1489" w:type="dxa"/>
          </w:tcPr>
          <w:p w14:paraId="79298A5C" w14:textId="7C7B630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Y</w:t>
            </w:r>
          </w:p>
        </w:tc>
        <w:tc>
          <w:tcPr>
            <w:tcW w:w="1630" w:type="dxa"/>
          </w:tcPr>
          <w:p w14:paraId="49ADEB2D" w14:textId="249346CF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3023EBA6" w14:textId="4110347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6D141206" w14:textId="25B974BA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76EF6" w:rsidRPr="0020021E" w14:paraId="0CDE2D7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4B2AD40" w14:textId="2CBE024B" w:rsidR="00B76EF6" w:rsidRDefault="00D876AA" w:rsidP="00B76EF6">
            <w:r>
              <w:t>86</w:t>
            </w:r>
          </w:p>
        </w:tc>
        <w:tc>
          <w:tcPr>
            <w:tcW w:w="3026" w:type="dxa"/>
          </w:tcPr>
          <w:p w14:paraId="75AD2BE4" w14:textId="3A72CF4B" w:rsidR="00B76EF6" w:rsidRPr="00A14315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0F79BA26" w14:textId="74091B56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4BE70212" w14:textId="559EC0D0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78474434" w14:textId="1485B87F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1106CA9" w14:textId="488724FF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</w:t>
            </w:r>
            <w:r w:rsidR="00D876AA">
              <w:t xml:space="preserve"> e</w:t>
            </w:r>
            <w:r w:rsidR="00D876AA" w:rsidRPr="003A6D80">
              <w:t>rror massage</w:t>
            </w:r>
            <w:r>
              <w:t xml:space="preserve"> </w:t>
            </w:r>
            <w:r w:rsidR="00D876AA">
              <w:t>-</w:t>
            </w:r>
            <w:r>
              <w:t>program continue as normal</w:t>
            </w:r>
          </w:p>
        </w:tc>
        <w:tc>
          <w:tcPr>
            <w:tcW w:w="3544" w:type="dxa"/>
          </w:tcPr>
          <w:p w14:paraId="4E256D47" w14:textId="1800B10E" w:rsidR="00B76EF6" w:rsidRDefault="00D876AA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 should not display</w:t>
            </w:r>
          </w:p>
        </w:tc>
      </w:tr>
      <w:tr w:rsidR="00E97A06" w:rsidRPr="0020021E" w14:paraId="15F389CF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64E7146" w14:textId="53D6D6F7" w:rsidR="00B76EF6" w:rsidRDefault="00D876AA" w:rsidP="00B76EF6">
            <w:r>
              <w:t>87</w:t>
            </w:r>
          </w:p>
        </w:tc>
        <w:tc>
          <w:tcPr>
            <w:tcW w:w="3026" w:type="dxa"/>
          </w:tcPr>
          <w:p w14:paraId="2A5C580F" w14:textId="61873A46" w:rsidR="00B76EF6" w:rsidRPr="00A14315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3AAF1D2" w14:textId="1C6AB9F1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00BCBDF" w14:textId="4657C0FB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1F9907E6" w14:textId="5AAC5D49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CD0CCE2" w14:textId="75B3BFDB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150DB23" w14:textId="0BD432AB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7681F85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F84731D" w14:textId="1B1C3F72" w:rsidR="00D876AA" w:rsidRDefault="00D876AA" w:rsidP="00D876AA">
            <w:r>
              <w:t>88</w:t>
            </w:r>
          </w:p>
        </w:tc>
        <w:tc>
          <w:tcPr>
            <w:tcW w:w="3026" w:type="dxa"/>
          </w:tcPr>
          <w:p w14:paraId="47412189" w14:textId="1BD37AF4" w:rsidR="00D876AA" w:rsidRPr="00A14315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8B0644E" w14:textId="456C043A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204CE85" w14:textId="2F9339B9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ttttttttttt</w:t>
            </w:r>
            <w:proofErr w:type="spellEnd"/>
          </w:p>
        </w:tc>
        <w:tc>
          <w:tcPr>
            <w:tcW w:w="1630" w:type="dxa"/>
          </w:tcPr>
          <w:p w14:paraId="5D73710C" w14:textId="1ECE5D6E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C4C40F" w14:textId="6DE30672" w:rsidR="00D876AA" w:rsidRPr="003A6D80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7A2401B" w14:textId="397B3A2D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3B21A4F5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AFCB1DB" w14:textId="1C3DDB93" w:rsidR="00D876AA" w:rsidRDefault="00D876AA" w:rsidP="00D876AA">
            <w:r>
              <w:t>89</w:t>
            </w:r>
          </w:p>
        </w:tc>
        <w:tc>
          <w:tcPr>
            <w:tcW w:w="3026" w:type="dxa"/>
          </w:tcPr>
          <w:p w14:paraId="0B3FF5DB" w14:textId="1B20AF38" w:rsidR="00D876AA" w:rsidRPr="00A14315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FC77720" w14:textId="5BEB0F51" w:rsidR="00D876AA" w:rsidRPr="0020021E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1231D2AE" w14:textId="3E1A2E32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1630" w:type="dxa"/>
          </w:tcPr>
          <w:p w14:paraId="1C6C1EB3" w14:textId="4773A671" w:rsidR="00D876AA" w:rsidRPr="0020021E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AE2896C" w14:textId="3AC50B94" w:rsidR="00D876AA" w:rsidRPr="003A6D80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5FBEF09D" w14:textId="3459EE0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7C0F483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29B3BCA" w14:textId="74279631" w:rsidR="00D876AA" w:rsidRDefault="00D876AA" w:rsidP="00D876AA">
            <w:r>
              <w:t>90</w:t>
            </w:r>
          </w:p>
        </w:tc>
        <w:tc>
          <w:tcPr>
            <w:tcW w:w="3026" w:type="dxa"/>
          </w:tcPr>
          <w:p w14:paraId="38516B9B" w14:textId="4FEEC33F" w:rsidR="00D876AA" w:rsidRPr="00A14315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proofErr w:type="gramStart"/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699EE21" w14:textId="63B785FE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7A513323" w14:textId="0D6B12A7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</w:t>
            </w:r>
          </w:p>
        </w:tc>
        <w:tc>
          <w:tcPr>
            <w:tcW w:w="1630" w:type="dxa"/>
          </w:tcPr>
          <w:p w14:paraId="1823CD0A" w14:textId="790D6465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7DADE8" w14:textId="11D17F70" w:rsidR="00D876AA" w:rsidRPr="003A6D80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0857CBD" w14:textId="2D12B23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52EAD6E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938AF9" w14:textId="2B355E76" w:rsidR="00B550B7" w:rsidRDefault="00B550B7" w:rsidP="00B550B7">
            <w:r>
              <w:t>91</w:t>
            </w:r>
          </w:p>
        </w:tc>
        <w:tc>
          <w:tcPr>
            <w:tcW w:w="3026" w:type="dxa"/>
          </w:tcPr>
          <w:p w14:paraId="6B474E2B" w14:textId="082965AC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8EAE0D" w14:textId="3EB573BC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 xml:space="preserve">Typical valid data </w:t>
            </w:r>
          </w:p>
        </w:tc>
        <w:tc>
          <w:tcPr>
            <w:tcW w:w="1489" w:type="dxa"/>
          </w:tcPr>
          <w:p w14:paraId="61B7E7E3" w14:textId="0C95E86C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SH</w:t>
            </w:r>
          </w:p>
        </w:tc>
        <w:tc>
          <w:tcPr>
            <w:tcW w:w="1630" w:type="dxa"/>
          </w:tcPr>
          <w:p w14:paraId="6747CE06" w14:textId="18BC7B1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48B79EDC" w14:textId="11CB253B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4756403A" w14:textId="3960164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550B7" w:rsidRPr="0020021E" w14:paraId="6D781CA2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AF9989D" w14:textId="73296282" w:rsidR="00B550B7" w:rsidRDefault="00B550B7" w:rsidP="00B550B7">
            <w:r>
              <w:t>92</w:t>
            </w:r>
          </w:p>
        </w:tc>
        <w:tc>
          <w:tcPr>
            <w:tcW w:w="3026" w:type="dxa"/>
          </w:tcPr>
          <w:p w14:paraId="44608C83" w14:textId="372E1D8C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6FB5063" w14:textId="5225C6D7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247B4CA" w14:textId="1653D94E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sh</w:t>
            </w:r>
          </w:p>
        </w:tc>
        <w:tc>
          <w:tcPr>
            <w:tcW w:w="1630" w:type="dxa"/>
          </w:tcPr>
          <w:p w14:paraId="03EF8686" w14:textId="3643BDCB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17086DB1" w14:textId="5FD4F554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3964DCD1" w14:textId="07D47687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E97A06" w:rsidRPr="0020021E" w14:paraId="5029F2E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8F25DF4" w14:textId="5E79F4EA" w:rsidR="00B550B7" w:rsidRDefault="00B550B7" w:rsidP="00B550B7">
            <w:r>
              <w:t>93</w:t>
            </w:r>
          </w:p>
        </w:tc>
        <w:tc>
          <w:tcPr>
            <w:tcW w:w="3026" w:type="dxa"/>
          </w:tcPr>
          <w:p w14:paraId="450B2D7C" w14:textId="7F30682F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8DCD1B3" w14:textId="0E4A1441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A65B032" w14:textId="39FB5D5E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money</w:t>
            </w:r>
          </w:p>
        </w:tc>
        <w:tc>
          <w:tcPr>
            <w:tcW w:w="1630" w:type="dxa"/>
          </w:tcPr>
          <w:p w14:paraId="1A2544C9" w14:textId="03242765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2CC8599" w14:textId="54153368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B2E095D" w14:textId="66B342B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B550B7" w:rsidRPr="0020021E" w14:paraId="0D14E741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337F020" w14:textId="5D15F6E8" w:rsidR="00B550B7" w:rsidRDefault="00B550B7" w:rsidP="00B550B7">
            <w:r>
              <w:t>94</w:t>
            </w:r>
          </w:p>
        </w:tc>
        <w:tc>
          <w:tcPr>
            <w:tcW w:w="3026" w:type="dxa"/>
          </w:tcPr>
          <w:p w14:paraId="7403F3F5" w14:textId="7F19DB97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6B2F344" w14:textId="4AF7B58A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A2B5BE2" w14:textId="27BC2B5F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 </w:t>
            </w:r>
            <w:proofErr w:type="spellStart"/>
            <w:r>
              <w:t>MoNeyyyyy</w:t>
            </w:r>
            <w:proofErr w:type="spellEnd"/>
          </w:p>
        </w:tc>
        <w:tc>
          <w:tcPr>
            <w:tcW w:w="1630" w:type="dxa"/>
          </w:tcPr>
          <w:p w14:paraId="5C70C152" w14:textId="7F4D92D4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CB546EB" w14:textId="5E06C2DA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16EA74D" w14:textId="446E1E81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10531E7F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B4FA5F2" w14:textId="63F5DFB3" w:rsidR="00B550B7" w:rsidRDefault="00B550B7" w:rsidP="00B550B7">
            <w:r>
              <w:t>95</w:t>
            </w:r>
          </w:p>
        </w:tc>
        <w:tc>
          <w:tcPr>
            <w:tcW w:w="3026" w:type="dxa"/>
          </w:tcPr>
          <w:p w14:paraId="299DF55B" w14:textId="1E0A2E43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BDA5FA1" w14:textId="1BFC4441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73936679" w14:textId="2530D3F1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52</w:t>
            </w:r>
          </w:p>
        </w:tc>
        <w:tc>
          <w:tcPr>
            <w:tcW w:w="1630" w:type="dxa"/>
          </w:tcPr>
          <w:p w14:paraId="78CF18A1" w14:textId="505BD1A2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BF0CF40" w14:textId="6D862704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204BA058" w14:textId="3F11B728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only letter to be inputted</w:t>
            </w:r>
          </w:p>
        </w:tc>
      </w:tr>
      <w:tr w:rsidR="00B550B7" w:rsidRPr="0020021E" w14:paraId="6242FE0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7CEA2DB" w14:textId="408C3546" w:rsidR="00B550B7" w:rsidRDefault="00B550B7" w:rsidP="00B550B7">
            <w:r>
              <w:t>96</w:t>
            </w:r>
          </w:p>
        </w:tc>
        <w:tc>
          <w:tcPr>
            <w:tcW w:w="3026" w:type="dxa"/>
          </w:tcPr>
          <w:p w14:paraId="2D4A8C98" w14:textId="079D844E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proofErr w:type="gramStart"/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proofErr w:type="gram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</w:t>
            </w:r>
            <w:proofErr w:type="spellStart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world</w:t>
            </w:r>
            <w:proofErr w:type="spellEnd"/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0005F50" w14:textId="37D33247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49554D77" w14:textId="78FFABBD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#$%^&amp;*</w:t>
            </w:r>
          </w:p>
        </w:tc>
        <w:tc>
          <w:tcPr>
            <w:tcW w:w="1630" w:type="dxa"/>
          </w:tcPr>
          <w:p w14:paraId="68899A0E" w14:textId="4E93A543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1E80466" w14:textId="1137C8E5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3CFD7374" w14:textId="5F6C7CA7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letter to be inputted</w:t>
            </w:r>
          </w:p>
        </w:tc>
      </w:tr>
    </w:tbl>
    <w:p w14:paraId="18114942" w14:textId="77777777" w:rsidR="00EC6158" w:rsidRDefault="00EC6158">
      <w:pPr>
        <w:sectPr w:rsidR="00EC6158" w:rsidSect="00B3658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7B4E222A" w14:textId="06C89636" w:rsidR="00091F97" w:rsidRPr="00091F97" w:rsidRDefault="00091F97" w:rsidP="00091F97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r w:rsidRPr="00091F97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  <w:lastRenderedPageBreak/>
        <w:t>Screen shot</w:t>
      </w:r>
    </w:p>
    <w:p w14:paraId="3807FD9C" w14:textId="77777777" w:rsidR="00A95A2A" w:rsidRDefault="00A95A2A">
      <w:pPr>
        <w:rPr>
          <w:noProof/>
        </w:rPr>
      </w:pPr>
    </w:p>
    <w:p w14:paraId="680B9892" w14:textId="7B79DFE4" w:rsidR="002577A5" w:rsidRDefault="002577A5">
      <w:pPr>
        <w:rPr>
          <w:noProof/>
        </w:rPr>
      </w:pPr>
      <w:r>
        <w:rPr>
          <w:noProof/>
        </w:rPr>
        <w:t xml:space="preserve">Start the program </w:t>
      </w:r>
    </w:p>
    <w:p w14:paraId="39B24726" w14:textId="1CC85FB0" w:rsidR="008939FB" w:rsidRDefault="008939FB">
      <w:pPr>
        <w:rPr>
          <w:noProof/>
        </w:rPr>
      </w:pPr>
      <w:r>
        <w:rPr>
          <w:noProof/>
        </w:rPr>
        <w:t xml:space="preserve">Ask </w:t>
      </w:r>
      <w:r w:rsidR="00F66F26">
        <w:rPr>
          <w:noProof/>
        </w:rPr>
        <w:t>costu</w:t>
      </w:r>
      <w:r w:rsidR="00172437">
        <w:rPr>
          <w:noProof/>
        </w:rPr>
        <w:t>mer</w:t>
      </w:r>
      <w:r w:rsidR="005706A3">
        <w:rPr>
          <w:noProof/>
        </w:rPr>
        <w:t xml:space="preserve"> whether he/she wants order to be delivered or want </w:t>
      </w:r>
      <w:r w:rsidR="00EA6F0A">
        <w:rPr>
          <w:noProof/>
        </w:rPr>
        <w:t>to pick</w:t>
      </w:r>
      <w:r w:rsidR="00AA35E8">
        <w:rPr>
          <w:noProof/>
        </w:rPr>
        <w:t xml:space="preserve"> up the order </w:t>
      </w:r>
      <w:r w:rsidR="00035BAC">
        <w:rPr>
          <w:noProof/>
        </w:rPr>
        <w:t>by himself</w:t>
      </w:r>
      <w:r w:rsidR="008874F0">
        <w:rPr>
          <w:noProof/>
        </w:rPr>
        <w:t>.</w:t>
      </w:r>
      <w:r w:rsidR="00035BAC">
        <w:rPr>
          <w:noProof/>
        </w:rPr>
        <w:t xml:space="preserve"> </w:t>
      </w:r>
    </w:p>
    <w:p w14:paraId="0A3D5DFA" w14:textId="699FFCCE" w:rsidR="00CC7FE6" w:rsidRDefault="008939FB">
      <w:r>
        <w:rPr>
          <w:noProof/>
        </w:rPr>
        <w:drawing>
          <wp:inline distT="0" distB="0" distL="0" distR="0" wp14:anchorId="01D038D4" wp14:editId="714F8D95">
            <wp:extent cx="4292522" cy="14020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r="73543" b="84637"/>
                    <a:stretch/>
                  </pic:blipFill>
                  <pic:spPr bwMode="auto">
                    <a:xfrm>
                      <a:off x="0" y="0"/>
                      <a:ext cx="4303163" cy="1405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D3DFCA" w14:textId="77777777" w:rsidR="00E40495" w:rsidRDefault="00E40495"/>
    <w:p w14:paraId="05CCE843" w14:textId="09A1A8C2" w:rsidR="00E40495" w:rsidRDefault="00522735">
      <w:r>
        <w:t xml:space="preserve">When costumer chooses ‘d’ for </w:t>
      </w:r>
      <w:proofErr w:type="gramStart"/>
      <w:r>
        <w:t xml:space="preserve">delivery </w:t>
      </w:r>
      <w:r w:rsidR="00E44362">
        <w:t>,</w:t>
      </w:r>
      <w:proofErr w:type="gramEnd"/>
      <w:r w:rsidR="00E44362">
        <w:t xml:space="preserve"> program will as for delivery detai</w:t>
      </w:r>
      <w:r w:rsidR="00EC7488">
        <w:t>ls.</w:t>
      </w:r>
    </w:p>
    <w:p w14:paraId="39CA54FD" w14:textId="73A7C210" w:rsidR="00EC7488" w:rsidRDefault="00EC7488">
      <w:r>
        <w:rPr>
          <w:noProof/>
        </w:rPr>
        <w:drawing>
          <wp:inline distT="0" distB="0" distL="0" distR="0" wp14:anchorId="5F6AA30E" wp14:editId="7088E120">
            <wp:extent cx="4305300" cy="16764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69954" b="79200"/>
                    <a:stretch/>
                  </pic:blipFill>
                  <pic:spPr bwMode="auto">
                    <a:xfrm>
                      <a:off x="0" y="0"/>
                      <a:ext cx="4328745" cy="1685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7AAF11" w14:textId="77777777" w:rsidR="00FC328F" w:rsidRDefault="00FC328F"/>
    <w:p w14:paraId="70EDDEDC" w14:textId="6DE59D17" w:rsidR="00690CDA" w:rsidRDefault="00735CB0">
      <w:r>
        <w:t xml:space="preserve">Program ask costumer </w:t>
      </w:r>
      <w:proofErr w:type="gramStart"/>
      <w:r>
        <w:t>do</w:t>
      </w:r>
      <w:proofErr w:type="gramEnd"/>
      <w:r>
        <w:t xml:space="preserve"> </w:t>
      </w:r>
      <w:r w:rsidR="00690CDA">
        <w:t>he/she wants to specific a delivery time</w:t>
      </w:r>
      <w:r w:rsidR="008874F0">
        <w:t>.</w:t>
      </w:r>
    </w:p>
    <w:p w14:paraId="103E5D7A" w14:textId="6716CE1B" w:rsidR="00035BAC" w:rsidRDefault="00735CB0">
      <w:r>
        <w:rPr>
          <w:noProof/>
        </w:rPr>
        <w:drawing>
          <wp:inline distT="0" distB="0" distL="0" distR="0" wp14:anchorId="4F996C29" wp14:editId="718C6B9B">
            <wp:extent cx="4396740" cy="1713435"/>
            <wp:effectExtent l="0" t="0" r="381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63838" b="74946"/>
                    <a:stretch/>
                  </pic:blipFill>
                  <pic:spPr bwMode="auto">
                    <a:xfrm>
                      <a:off x="0" y="0"/>
                      <a:ext cx="4419357" cy="1722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9FD5B" w14:textId="77777777" w:rsidR="00690CDA" w:rsidRDefault="00690CDA"/>
    <w:p w14:paraId="4DA2B3B8" w14:textId="77777777" w:rsidR="00557275" w:rsidRDefault="00557275"/>
    <w:p w14:paraId="1BA0D145" w14:textId="77777777" w:rsidR="00557275" w:rsidRDefault="00557275"/>
    <w:p w14:paraId="3BFCF998" w14:textId="77777777" w:rsidR="00557275" w:rsidRDefault="00557275"/>
    <w:p w14:paraId="6607875C" w14:textId="77777777" w:rsidR="00557275" w:rsidRDefault="00557275"/>
    <w:p w14:paraId="4EAEEDCD" w14:textId="77777777" w:rsidR="00557275" w:rsidRDefault="00557275"/>
    <w:p w14:paraId="637FE268" w14:textId="4094931F" w:rsidR="00A4218A" w:rsidRDefault="00E4111E">
      <w:r>
        <w:t>If costumer choose ‘y’ for yes</w:t>
      </w:r>
      <w:r w:rsidR="00A70869">
        <w:t xml:space="preserve">, program will ask </w:t>
      </w:r>
      <w:r w:rsidR="00A4218A">
        <w:t xml:space="preserve">costumer to choose the </w:t>
      </w:r>
      <w:proofErr w:type="gramStart"/>
      <w:r w:rsidR="00A4218A">
        <w:t xml:space="preserve">time </w:t>
      </w:r>
      <w:r w:rsidR="008874F0">
        <w:t>.</w:t>
      </w:r>
      <w:proofErr w:type="gramEnd"/>
    </w:p>
    <w:p w14:paraId="425009EA" w14:textId="1A43F0E6" w:rsidR="00690CDA" w:rsidRDefault="00A4218A">
      <w:r>
        <w:rPr>
          <w:noProof/>
        </w:rPr>
        <w:drawing>
          <wp:inline distT="0" distB="0" distL="0" distR="0" wp14:anchorId="3B0681D2" wp14:editId="572AA4C3">
            <wp:extent cx="4366260" cy="1879150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68491" b="75891"/>
                    <a:stretch/>
                  </pic:blipFill>
                  <pic:spPr bwMode="auto">
                    <a:xfrm>
                      <a:off x="0" y="0"/>
                      <a:ext cx="4405999" cy="18962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4111E">
        <w:t xml:space="preserve"> </w:t>
      </w:r>
    </w:p>
    <w:p w14:paraId="4039F628" w14:textId="527B0D1F" w:rsidR="00035BAC" w:rsidRDefault="00035BAC"/>
    <w:p w14:paraId="6EF75ACA" w14:textId="45077C7E" w:rsidR="00FC328F" w:rsidRDefault="001C63D2">
      <w:r>
        <w:t xml:space="preserve">Program print out delivery details </w:t>
      </w:r>
      <w:r w:rsidR="00FC328F">
        <w:t>and ask costumer to confirm them</w:t>
      </w:r>
      <w:r w:rsidR="008874F0">
        <w:t>.</w:t>
      </w:r>
    </w:p>
    <w:p w14:paraId="70D11BBB" w14:textId="548AFC0E" w:rsidR="00FC328F" w:rsidRDefault="00FC328F">
      <w:r>
        <w:rPr>
          <w:noProof/>
        </w:rPr>
        <w:drawing>
          <wp:inline distT="0" distB="0" distL="0" distR="0" wp14:anchorId="5A65601E" wp14:editId="12C2CA18">
            <wp:extent cx="4472940" cy="2741479"/>
            <wp:effectExtent l="0" t="0" r="381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r="67029" b="64073"/>
                    <a:stretch/>
                  </pic:blipFill>
                  <pic:spPr bwMode="auto">
                    <a:xfrm>
                      <a:off x="0" y="0"/>
                      <a:ext cx="4489619" cy="2751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A9823F" w14:textId="77777777" w:rsidR="00D03967" w:rsidRDefault="00D03967"/>
    <w:p w14:paraId="1A5AFE47" w14:textId="77777777" w:rsidR="00D03967" w:rsidRDefault="00D03967"/>
    <w:p w14:paraId="4C86F9D0" w14:textId="77777777" w:rsidR="00D03967" w:rsidRDefault="00D03967"/>
    <w:p w14:paraId="06502B77" w14:textId="77777777" w:rsidR="00D03967" w:rsidRDefault="00D03967"/>
    <w:p w14:paraId="35207372" w14:textId="77777777" w:rsidR="00D03967" w:rsidRDefault="00D03967"/>
    <w:p w14:paraId="5F72A60B" w14:textId="77777777" w:rsidR="00D03967" w:rsidRDefault="00D03967"/>
    <w:p w14:paraId="05B51E3A" w14:textId="77777777" w:rsidR="00D03967" w:rsidRDefault="00D03967"/>
    <w:p w14:paraId="35EE0DF1" w14:textId="77777777" w:rsidR="00D03967" w:rsidRDefault="00D03967"/>
    <w:p w14:paraId="0A98036F" w14:textId="77777777" w:rsidR="00D03967" w:rsidRDefault="00D03967"/>
    <w:p w14:paraId="1AE2A50A" w14:textId="77777777" w:rsidR="00D03967" w:rsidRDefault="00D03967"/>
    <w:p w14:paraId="0D4E8FD5" w14:textId="04C87FFC" w:rsidR="000D0EE4" w:rsidRDefault="00B81FF9">
      <w:r>
        <w:lastRenderedPageBreak/>
        <w:t>Program ask costumer ho</w:t>
      </w:r>
      <w:r w:rsidR="00D03967">
        <w:t>w</w:t>
      </w:r>
      <w:r>
        <w:t xml:space="preserve"> many </w:t>
      </w:r>
      <w:proofErr w:type="gramStart"/>
      <w:r>
        <w:t>plate</w:t>
      </w:r>
      <w:proofErr w:type="gramEnd"/>
      <w:r w:rsidR="00D03967">
        <w:t xml:space="preserve"> he/she wants to order</w:t>
      </w:r>
    </w:p>
    <w:p w14:paraId="5422A7E7" w14:textId="72F48F8E" w:rsidR="00D03967" w:rsidRDefault="00D03967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3DC95AE5" wp14:editId="007A4072">
            <wp:simplePos x="0" y="0"/>
            <wp:positionH relativeFrom="column">
              <wp:posOffset>-45720</wp:posOffset>
            </wp:positionH>
            <wp:positionV relativeFrom="paragraph">
              <wp:posOffset>64770</wp:posOffset>
            </wp:positionV>
            <wp:extent cx="3101340" cy="5002161"/>
            <wp:effectExtent l="0" t="0" r="3810" b="8255"/>
            <wp:wrapThrough wrapText="bothSides">
              <wp:wrapPolygon edited="0">
                <wp:start x="0" y="0"/>
                <wp:lineTo x="0" y="21553"/>
                <wp:lineTo x="21494" y="21553"/>
                <wp:lineTo x="21494" y="0"/>
                <wp:lineTo x="0" y="0"/>
              </wp:wrapPolygon>
            </wp:wrapThrough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26" r="72250" b="9947"/>
                    <a:stretch/>
                  </pic:blipFill>
                  <pic:spPr bwMode="auto">
                    <a:xfrm>
                      <a:off x="0" y="0"/>
                      <a:ext cx="3101340" cy="5002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14FF75" w14:textId="0392C889" w:rsidR="00D03967" w:rsidRDefault="00D03967"/>
    <w:p w14:paraId="4DB0FFB4" w14:textId="77777777" w:rsidR="00D96D14" w:rsidRDefault="00D96D14"/>
    <w:p w14:paraId="3FDBFC4C" w14:textId="77777777" w:rsidR="00D96D14" w:rsidRDefault="00D96D14"/>
    <w:p w14:paraId="1D0F8ED5" w14:textId="77777777" w:rsidR="00D96D14" w:rsidRDefault="00D96D14"/>
    <w:p w14:paraId="58CC8844" w14:textId="77777777" w:rsidR="00D96D14" w:rsidRDefault="00D96D14"/>
    <w:p w14:paraId="0E209A00" w14:textId="77777777" w:rsidR="00D96D14" w:rsidRDefault="00D96D14"/>
    <w:p w14:paraId="617940E7" w14:textId="77777777" w:rsidR="00D96D14" w:rsidRDefault="00D96D14"/>
    <w:p w14:paraId="570636CC" w14:textId="77777777" w:rsidR="00D96D14" w:rsidRDefault="00D96D14"/>
    <w:p w14:paraId="224F21A8" w14:textId="77777777" w:rsidR="00D96D14" w:rsidRDefault="00D96D14"/>
    <w:p w14:paraId="1195166B" w14:textId="77777777" w:rsidR="00D96D14" w:rsidRDefault="00D96D14"/>
    <w:p w14:paraId="0425DE55" w14:textId="77777777" w:rsidR="00D96D14" w:rsidRDefault="00D96D14"/>
    <w:p w14:paraId="129972BC" w14:textId="77777777" w:rsidR="00D96D14" w:rsidRDefault="00D96D14"/>
    <w:p w14:paraId="7BB0C360" w14:textId="77777777" w:rsidR="00D96D14" w:rsidRDefault="00D96D14"/>
    <w:p w14:paraId="1D587B54" w14:textId="77777777" w:rsidR="00D96D14" w:rsidRDefault="00D96D14"/>
    <w:p w14:paraId="589981C3" w14:textId="77777777" w:rsidR="00D96D14" w:rsidRDefault="00D96D14"/>
    <w:p w14:paraId="5B4C1E7A" w14:textId="77777777" w:rsidR="00D96D14" w:rsidRDefault="00D96D14"/>
    <w:p w14:paraId="5A06DFA8" w14:textId="77777777" w:rsidR="00D96D14" w:rsidRDefault="00D96D14"/>
    <w:p w14:paraId="41B94CDD" w14:textId="77777777" w:rsidR="00D96D14" w:rsidRDefault="00D96D14"/>
    <w:p w14:paraId="3D50EFB5" w14:textId="7DE0A024" w:rsidR="00551905" w:rsidRDefault="00CC515B">
      <w:r>
        <w:t xml:space="preserve">Then program ask costumer to </w:t>
      </w:r>
      <w:r w:rsidR="00A26FB0">
        <w:t xml:space="preserve">how many </w:t>
      </w:r>
      <w:proofErr w:type="gramStart"/>
      <w:r w:rsidR="00A26FB0">
        <w:t>entrée</w:t>
      </w:r>
      <w:proofErr w:type="gramEnd"/>
      <w:r w:rsidR="00A26FB0">
        <w:t xml:space="preserve"> he/she wants</w:t>
      </w:r>
      <w:r w:rsidR="00FA4ADB">
        <w:t xml:space="preserve"> and entrée menu </w:t>
      </w:r>
      <w:r w:rsidR="00551905">
        <w:t>display</w:t>
      </w:r>
    </w:p>
    <w:p w14:paraId="4BE0EB16" w14:textId="7E0267B1" w:rsidR="00551905" w:rsidRDefault="00551905">
      <w:r>
        <w:rPr>
          <w:noProof/>
        </w:rPr>
        <w:drawing>
          <wp:inline distT="0" distB="0" distL="0" distR="0" wp14:anchorId="74CEAD8C" wp14:editId="12A4A93B">
            <wp:extent cx="4541520" cy="2644429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r="68491" b="67382"/>
                    <a:stretch/>
                  </pic:blipFill>
                  <pic:spPr bwMode="auto">
                    <a:xfrm>
                      <a:off x="0" y="0"/>
                      <a:ext cx="4553936" cy="2651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D4B43B" w14:textId="6A32A6AD" w:rsidR="00036307" w:rsidRDefault="00105451">
      <w:r>
        <w:lastRenderedPageBreak/>
        <w:t>After co</w:t>
      </w:r>
      <w:r w:rsidR="00036307">
        <w:t xml:space="preserve">stumer chooses entrees then program will display side menu and let costumer chooses </w:t>
      </w:r>
    </w:p>
    <w:p w14:paraId="35D83DC9" w14:textId="3EC5AEEE" w:rsidR="00036307" w:rsidRDefault="00036307">
      <w:r>
        <w:rPr>
          <w:noProof/>
        </w:rPr>
        <w:drawing>
          <wp:inline distT="0" distB="0" distL="0" distR="0" wp14:anchorId="02075BD7" wp14:editId="4BE23955">
            <wp:extent cx="4625340" cy="3443535"/>
            <wp:effectExtent l="0" t="0" r="381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69820" b="60055"/>
                    <a:stretch/>
                  </pic:blipFill>
                  <pic:spPr bwMode="auto">
                    <a:xfrm>
                      <a:off x="0" y="0"/>
                      <a:ext cx="4636544" cy="3451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C43F47" w14:textId="77777777" w:rsidR="00AC5538" w:rsidRDefault="00AC5538"/>
    <w:p w14:paraId="3BC99CD0" w14:textId="49F94DB2" w:rsidR="00A044F7" w:rsidRDefault="001574E4">
      <w:r>
        <w:t xml:space="preserve">Costumer </w:t>
      </w:r>
      <w:r w:rsidR="00A124F7">
        <w:t>wants to order</w:t>
      </w:r>
      <w:r>
        <w:t xml:space="preserve"> 2 </w:t>
      </w:r>
      <w:proofErr w:type="gramStart"/>
      <w:r>
        <w:t>plate</w:t>
      </w:r>
      <w:r w:rsidR="00A044F7">
        <w:t>s</w:t>
      </w:r>
      <w:proofErr w:type="gramEnd"/>
      <w:r>
        <w:t xml:space="preserve"> so </w:t>
      </w:r>
      <w:r w:rsidR="00383CBF">
        <w:t xml:space="preserve">program </w:t>
      </w:r>
      <w:r w:rsidR="00A044F7">
        <w:t>let costumer chooses second plate</w:t>
      </w:r>
      <w:r w:rsidR="00FE22B9">
        <w:t xml:space="preserve"> </w:t>
      </w:r>
    </w:p>
    <w:p w14:paraId="252D4FC4" w14:textId="105C30D2" w:rsidR="00A044F7" w:rsidRDefault="00A044F7">
      <w:r>
        <w:rPr>
          <w:noProof/>
        </w:rPr>
        <w:drawing>
          <wp:inline distT="0" distB="0" distL="0" distR="0" wp14:anchorId="1252A58F" wp14:editId="20E8A112">
            <wp:extent cx="4747260" cy="337394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62774" b="52964"/>
                    <a:stretch/>
                  </pic:blipFill>
                  <pic:spPr bwMode="auto">
                    <a:xfrm>
                      <a:off x="0" y="0"/>
                      <a:ext cx="4754549" cy="3379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3F0A8A" w14:textId="77777777" w:rsidR="00D85B47" w:rsidRDefault="00D85B47"/>
    <w:p w14:paraId="30B33084" w14:textId="77777777" w:rsidR="00D85B47" w:rsidRDefault="00D85B47"/>
    <w:p w14:paraId="24D5CCE1" w14:textId="77777777" w:rsidR="00D85B47" w:rsidRDefault="00D85B47"/>
    <w:p w14:paraId="5FB8A4B2" w14:textId="3F8E0D60" w:rsidR="004D06B7" w:rsidRDefault="00D85B47">
      <w:r>
        <w:lastRenderedPageBreak/>
        <w:t xml:space="preserve">Program print order details </w:t>
      </w:r>
      <w:r w:rsidR="004D06B7">
        <w:t xml:space="preserve">and ask costumer to confirm them </w:t>
      </w:r>
    </w:p>
    <w:p w14:paraId="5F995A70" w14:textId="70900264" w:rsidR="004D06B7" w:rsidRDefault="004D06B7">
      <w:r>
        <w:rPr>
          <w:noProof/>
        </w:rPr>
        <w:drawing>
          <wp:inline distT="0" distB="0" distL="0" distR="0" wp14:anchorId="24AE882A" wp14:editId="50E221DE">
            <wp:extent cx="3649980" cy="2724260"/>
            <wp:effectExtent l="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81653" b="75655"/>
                    <a:stretch/>
                  </pic:blipFill>
                  <pic:spPr bwMode="auto">
                    <a:xfrm>
                      <a:off x="0" y="0"/>
                      <a:ext cx="3655902" cy="272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C6AE86" w14:textId="77777777" w:rsidR="00752FE0" w:rsidRDefault="00752FE0"/>
    <w:p w14:paraId="0BA7A8DB" w14:textId="3AFE32A3" w:rsidR="00BE35BD" w:rsidRDefault="001E5863">
      <w:r>
        <w:t>Program display a to</w:t>
      </w:r>
      <w:r w:rsidR="000F194F">
        <w:t xml:space="preserve">tal price and inform </w:t>
      </w:r>
      <w:r w:rsidR="00696516">
        <w:t>costumer about the discount code</w:t>
      </w:r>
    </w:p>
    <w:p w14:paraId="09727171" w14:textId="4F585AFE" w:rsidR="00696516" w:rsidRDefault="00696516">
      <w:r>
        <w:rPr>
          <w:noProof/>
        </w:rPr>
        <w:drawing>
          <wp:inline distT="0" distB="0" distL="0" distR="0" wp14:anchorId="70CBA537" wp14:editId="7BFD789C">
            <wp:extent cx="3825240" cy="2937238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77665" b="69510"/>
                    <a:stretch/>
                  </pic:blipFill>
                  <pic:spPr bwMode="auto">
                    <a:xfrm>
                      <a:off x="0" y="0"/>
                      <a:ext cx="3835178" cy="2944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4CF65B" w14:textId="77777777" w:rsidR="00796217" w:rsidRDefault="00796217"/>
    <w:p w14:paraId="013C950A" w14:textId="77777777" w:rsidR="00796217" w:rsidRDefault="00796217"/>
    <w:p w14:paraId="68662774" w14:textId="77777777" w:rsidR="00796217" w:rsidRDefault="00796217"/>
    <w:p w14:paraId="737CECDD" w14:textId="77777777" w:rsidR="00796217" w:rsidRDefault="00796217"/>
    <w:p w14:paraId="4D5E0DE6" w14:textId="77777777" w:rsidR="00796217" w:rsidRDefault="00796217"/>
    <w:p w14:paraId="6527DAD1" w14:textId="77777777" w:rsidR="00796217" w:rsidRDefault="00796217"/>
    <w:p w14:paraId="0A991351" w14:textId="77777777" w:rsidR="00796217" w:rsidRDefault="00796217"/>
    <w:p w14:paraId="29B7D5EA" w14:textId="3C125511" w:rsidR="004417E6" w:rsidRDefault="000B197C">
      <w:r>
        <w:lastRenderedPageBreak/>
        <w:t xml:space="preserve">After </w:t>
      </w:r>
      <w:r w:rsidR="00070DEA">
        <w:t xml:space="preserve">costumer insert a correct code, program will re-calculate total price </w:t>
      </w:r>
      <w:r w:rsidR="004417E6">
        <w:t xml:space="preserve">and ask how he/she wants to pay </w:t>
      </w:r>
      <w:r w:rsidR="00EA4635">
        <w:t>for order.</w:t>
      </w:r>
    </w:p>
    <w:p w14:paraId="0253D1F5" w14:textId="06BF8868" w:rsidR="00070DEA" w:rsidRDefault="004417E6">
      <w:r>
        <w:rPr>
          <w:noProof/>
        </w:rPr>
        <w:drawing>
          <wp:inline distT="0" distB="0" distL="0" distR="0" wp14:anchorId="5F61A61F" wp14:editId="5838B0F0">
            <wp:extent cx="4084320" cy="1970084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r="77399" b="80618"/>
                    <a:stretch/>
                  </pic:blipFill>
                  <pic:spPr bwMode="auto">
                    <a:xfrm>
                      <a:off x="0" y="0"/>
                      <a:ext cx="4100166" cy="19777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08D09F" w14:textId="77777777" w:rsidR="006535E2" w:rsidRDefault="006535E2"/>
    <w:p w14:paraId="3025D263" w14:textId="4D27196D" w:rsidR="00A42D3E" w:rsidRDefault="00A42D3E">
      <w:r>
        <w:t>Program display all the details</w:t>
      </w:r>
    </w:p>
    <w:p w14:paraId="4213A95F" w14:textId="7358C90C" w:rsidR="00A42D3E" w:rsidRDefault="00A42D3E">
      <w:r>
        <w:rPr>
          <w:noProof/>
        </w:rPr>
        <w:drawing>
          <wp:inline distT="0" distB="0" distL="0" distR="0" wp14:anchorId="526CE692" wp14:editId="1F122083">
            <wp:extent cx="3558540" cy="4201650"/>
            <wp:effectExtent l="0" t="0" r="381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77930" b="53673"/>
                    <a:stretch/>
                  </pic:blipFill>
                  <pic:spPr bwMode="auto">
                    <a:xfrm>
                      <a:off x="0" y="0"/>
                      <a:ext cx="3569102" cy="4214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4747E7" w14:textId="77777777" w:rsidR="00A529E3" w:rsidRDefault="00A529E3"/>
    <w:p w14:paraId="3BA10288" w14:textId="77777777" w:rsidR="00A529E3" w:rsidRDefault="00A529E3"/>
    <w:p w14:paraId="0FBE86DE" w14:textId="77777777" w:rsidR="00A529E3" w:rsidRDefault="00A529E3"/>
    <w:p w14:paraId="4EE8B67A" w14:textId="77777777" w:rsidR="00A529E3" w:rsidRDefault="00A529E3"/>
    <w:p w14:paraId="1FBFEADF" w14:textId="79511361" w:rsidR="00217D27" w:rsidRDefault="00217D27"/>
    <w:p w14:paraId="0959CE4C" w14:textId="77777777" w:rsidR="00217D27" w:rsidRDefault="00217D27" w:rsidP="00217D27">
      <w:pPr>
        <w:pStyle w:val="Heading1"/>
      </w:pPr>
      <w:r>
        <w:lastRenderedPageBreak/>
        <w:t>Source code</w:t>
      </w:r>
    </w:p>
    <w:p w14:paraId="3A6CD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ogram 1: Food Delivery Program    </w:t>
      </w:r>
    </w:p>
    <w:p w14:paraId="7C867E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EAF1E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e program is creat a food delivery app for local chinese resturant   </w:t>
      </w:r>
    </w:p>
    <w:p w14:paraId="2F4280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53C37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Name:Prang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Kongthongluck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  </w:t>
      </w:r>
    </w:p>
    <w:p w14:paraId="1238A4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207F25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ate:25/10/2019   </w:t>
      </w:r>
    </w:p>
    <w:p w14:paraId="25E7BA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5E33A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Version:1.0   </w:t>
      </w:r>
    </w:p>
    <w:p w14:paraId="395A26D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291E6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23BB3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76E2F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91181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up variable       </w:t>
      </w:r>
    </w:p>
    <w:p w14:paraId="1F96D82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8EDFF7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6F63A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c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54E16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FB6358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C318E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22B6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2AFE9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1A50FA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Pric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745575A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D8F12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44D251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97A4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B932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menu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</w:p>
    <w:p w14:paraId="57772E9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1-Orange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12431E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2-Honey Sesame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33E70E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3-String Bean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2209DB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4-Beijing Beef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78508C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5-Shanghai Angus Steak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5360A8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6-Honey Walnut Shrim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53DF1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7-Kung Pao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7456233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8-Eggplant Tofu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]</w:t>
      </w:r>
    </w:p>
    <w:p w14:paraId="2790FE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09246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6B26C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Menu is menu wittout number. It will be ues to print out the order for customer       </w:t>
      </w:r>
    </w:p>
    <w:p w14:paraId="0609AD2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C43484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Menu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ange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C37BA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ney Sesame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0F96F7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String Bean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C3571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Beijing Beef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2948B8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Shanghai Angus Steak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5CA5D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ney Walnut Shrim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1F7CBA4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Kung Pao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F0393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Eggplant Tofu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174467A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649406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3391F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Menu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</w:p>
    <w:p w14:paraId="3168982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1-Chow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mei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14A0E7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2-Fried 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BCFBF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3-White steam 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BE7A63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4-Brown Stem rice"</w:t>
      </w:r>
    </w:p>
    <w:p w14:paraId="30DFF13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]</w:t>
      </w:r>
    </w:p>
    <w:p w14:paraId="1A3644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EE5CA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sideMenu is sidemenu wittout number. It will be ues to print out the order for customer       </w:t>
      </w:r>
    </w:p>
    <w:p w14:paraId="40A037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6E333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7AE9D5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sideMenu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</w:p>
    <w:p w14:paraId="30D7EC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"Chow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mei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69209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Fried 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B80ED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hite steam 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C10CE4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Brown Stem rice"</w:t>
      </w:r>
    </w:p>
    <w:p w14:paraId="5BC632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]</w:t>
      </w:r>
    </w:p>
    <w:p w14:paraId="5D9B183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21FBCE9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list locate inside for loop     </w:t>
      </w:r>
    </w:p>
    <w:p w14:paraId="543158F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42DC01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Order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6A2FD2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7AF556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C6B589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2D3321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991A9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9F078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0F172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9B447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stumerNam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436988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8603F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953699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0074C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31676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FD56F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A16CE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7F3D40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019FB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FDC65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mount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528C4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800787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lis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351994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lis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3163636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CE8F28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---------------------------------------------------------------------------------------------------      </w:t>
      </w:r>
    </w:p>
    <w:p w14:paraId="1FAE1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56BCA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342A9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53E9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51EC4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elcome to Panda express food delivery ap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851F86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BB3A7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day promotion: Free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delivey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637D8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78ADE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59280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05FE9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reate a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pickupDeliver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function    </w:t>
      </w:r>
    </w:p>
    <w:p w14:paraId="2A9966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9ED791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ickupDeliver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064C06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9BB8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4A04ED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A16D70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</w:p>
    <w:p w14:paraId="1945125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9DDA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</w:p>
    <w:p w14:paraId="1761DC8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05525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</w:p>
    <w:p w14:paraId="7D80AA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C2B50E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CB3D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4062F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sk customer what they prefer 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pick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up or delivery   </w:t>
      </w:r>
    </w:p>
    <w:p w14:paraId="2C4CDE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BFE49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delivery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type 'P' for pick and 'D' for delivery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55F32A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026C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AD821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hange input from delivery to be uppercase      </w:t>
      </w:r>
    </w:p>
    <w:p w14:paraId="30894B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E2E6C7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delivery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.upp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()   </w:t>
      </w:r>
    </w:p>
    <w:p w14:paraId="7604CFE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for customer name   </w:t>
      </w:r>
    </w:p>
    <w:p w14:paraId="31A8984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BE5A6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stumer Na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</w:p>
    <w:p w14:paraId="2421AE3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B24BF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BCBF8F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customerNam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begin with capital letter   </w:t>
      </w:r>
    </w:p>
    <w:p w14:paraId="2B19F4B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CDEF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.capital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005835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0220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when customer choose delivery option   </w:t>
      </w:r>
    </w:p>
    <w:p w14:paraId="13A09B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38CA8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delivery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62079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'Delivery'</w:t>
      </w:r>
    </w:p>
    <w:p w14:paraId="76D63EF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loop to confirm deliver address </w:t>
      </w:r>
    </w:p>
    <w:p w14:paraId="143B693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64066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house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you house number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F9CCE9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ADAB6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 add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houseNumbe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 in to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addres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   </w:t>
      </w:r>
    </w:p>
    <w:p w14:paraId="7A956BA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14ED7D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house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8BABFD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street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street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F5ECD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0D40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 add street in to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addres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   </w:t>
      </w:r>
    </w:p>
    <w:p w14:paraId="6E6005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4B075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street)</w:t>
      </w:r>
    </w:p>
    <w:p w14:paraId="3085C1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6570AF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ostcode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postco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44B54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 add postcode in to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addres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   </w:t>
      </w:r>
    </w:p>
    <w:p w14:paraId="7907F9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postcode)</w:t>
      </w:r>
    </w:p>
    <w:p w14:paraId="41EB2A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deliveryTimeAsk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o you want your order to deliver in specific time? (Type Y for yes and N for no): 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make input in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deliveryTimeAsk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to be uppercase   </w:t>
      </w:r>
    </w:p>
    <w:p w14:paraId="75BF516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tTimeAs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Ask.upp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47A3AD7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6D41C92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f customer what their order to deliver in specific time    </w:t>
      </w:r>
    </w:p>
    <w:p w14:paraId="0FCEB5B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As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081EBBC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deliveryTime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hat time do you want your order to be deliver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f customer dont what their order to deliver in specific time. Their order will be delivered as soon as possible    </w:t>
      </w:r>
    </w:p>
    <w:p w14:paraId="1E156F0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751DE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AE3D87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ASAP"</w:t>
      </w:r>
    </w:p>
    <w:p w14:paraId="71F4172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order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wi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be deliver as soon as possibl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C2A4AA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out delivery details   </w:t>
      </w:r>
    </w:p>
    <w:p w14:paraId="3D7DD3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F2163B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5EFAEBF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stum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B3A90E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address list vertically      </w:t>
      </w:r>
    </w:p>
    <w:p w14:paraId="70D606F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D741F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address):</w:t>
      </w:r>
    </w:p>
    <w:p w14:paraId="260BBA1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a)</w:t>
      </w:r>
    </w:p>
    <w:p w14:paraId="2AEDDD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24E514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ti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19191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18765B4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customer to re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check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their delivery details   </w:t>
      </w:r>
    </w:p>
    <w:p w14:paraId="0F99263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Addre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nfirm Information (Type Y for yes and N for no):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15CAB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input of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confirmAddress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alwas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uppercase      </w:t>
      </w:r>
    </w:p>
    <w:p w14:paraId="5B2885E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Addre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Address.upp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3CA6CA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5B0FA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ostumer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don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confirm delivery details                    </w:t>
      </w:r>
    </w:p>
    <w:p w14:paraId="5194B1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Addre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06669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03FC601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remove the data in the address list when constumer dont confirm the divery adress      </w:t>
      </w:r>
    </w:p>
    <w:p w14:paraId="03FECB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house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0CA93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street)</w:t>
      </w:r>
    </w:p>
    <w:p w14:paraId="567855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17512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34FB9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postcode)</w:t>
      </w:r>
    </w:p>
    <w:p w14:paraId="0488A9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delivery address has been cancel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9D2716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your delivery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adres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955D5E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1CFD174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ustomer confirm delivery details   </w:t>
      </w:r>
    </w:p>
    <w:p w14:paraId="3472D6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97546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Addre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2C8DD55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delivery address is confirme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83EA0A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75A71B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E5A3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2C94B6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rong input. Please try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F5FAD0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647CC45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218655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398B7D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ustomer choose to pick up order themselves   </w:t>
      </w:r>
    </w:p>
    <w:p w14:paraId="374B01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7BAD9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delivery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ABE922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'Pick Up'</w:t>
      </w:r>
    </w:p>
    <w:p w14:paraId="0BF9D3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A2F42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will pick up the order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205B25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3F9736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722157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all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pickupDeliver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function   </w:t>
      </w:r>
    </w:p>
    <w:p w14:paraId="619E05A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ickupDeliver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64C34A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8BF7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8A5C2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A2785F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</w:p>
    <w:p w14:paraId="294BC7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B39E0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"""        </w:t>
      </w:r>
    </w:p>
    <w:p w14:paraId="5661600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0AD92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DE9A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------------------------------------        </w:t>
      </w:r>
    </w:p>
    <w:p w14:paraId="17E37F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D8C50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5AE926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3D67593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         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!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Creat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your own plate!        </w:t>
      </w:r>
    </w:p>
    <w:p w14:paraId="40D635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4BEE6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5A9149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2AE54E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44FC99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2998E2E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694626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32E313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ny 1 side + 2 entrees         £6     </w:t>
      </w:r>
    </w:p>
    <w:p w14:paraId="5E22CD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83EA5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166643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6C3195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454515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65A9B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ny 1 side + 3 entrees         £7        </w:t>
      </w:r>
    </w:p>
    <w:p w14:paraId="5CFBF1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86BE3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6E0D6E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45FB85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372E9DD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26943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dditional entrees         +   £1.25        </w:t>
      </w:r>
    </w:p>
    <w:p w14:paraId="6B3F1C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6F28AFE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06F03A2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8F3EE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------------------------------------        </w:t>
      </w:r>
    </w:p>
    <w:p w14:paraId="5108897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F8E36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1DD852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ECE9E7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27A14A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1A4238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   """</w:t>
      </w:r>
    </w:p>
    <w:p w14:paraId="40F4D83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C16FF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</w:p>
    <w:p w14:paraId="398613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order function   </w:t>
      </w:r>
    </w:p>
    <w:p w14:paraId="67A1E0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83CE8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63B0BC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0E2C71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entree</w:t>
      </w:r>
    </w:p>
    <w:p w14:paraId="5A03AA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mount</w:t>
      </w:r>
    </w:p>
    <w:p w14:paraId="59C248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confirm order details   </w:t>
      </w:r>
    </w:p>
    <w:p w14:paraId="0D72AB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03240D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amount=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many plate you want to order 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1913EED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repeat respectively to amount of plate costumer choosed     </w:t>
      </w:r>
    </w:p>
    <w:p w14:paraId="2CBEF4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C89B6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rang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amount):</w:t>
      </w:r>
    </w:p>
    <w:p w14:paraId="0EFF43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make sure number of entree costumer choose is between 2 and 5   </w:t>
      </w:r>
    </w:p>
    <w:p w14:paraId="71BDC6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87FE9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entree=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many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entres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you want(minimum 2 entrees and maximum 5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entres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7E2A13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2F322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sure number of entree costumer choose is between 2 and 5</w:t>
      </w:r>
    </w:p>
    <w:p w14:paraId="32C5AEA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&lt;=1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&gt;=5):</w:t>
      </w:r>
    </w:p>
    <w:p w14:paraId="64CB370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630BF8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INPUT.Plea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try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D571B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71D5B8F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2F26C6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DA6BC3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is will help to calculate the price    </w:t>
      </w:r>
    </w:p>
    <w:p w14:paraId="008F2D8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2):</w:t>
      </w:r>
    </w:p>
    <w:p w14:paraId="0FD13E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6</w:t>
      </w:r>
    </w:p>
    <w:p w14:paraId="6965D3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3):</w:t>
      </w:r>
    </w:p>
    <w:p w14:paraId="0279FAF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7</w:t>
      </w:r>
    </w:p>
    <w:p w14:paraId="1C9E39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4):</w:t>
      </w:r>
    </w:p>
    <w:p w14:paraId="7D05B82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8.25</w:t>
      </w:r>
    </w:p>
    <w:p w14:paraId="5F7620A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5):</w:t>
      </w:r>
    </w:p>
    <w:p w14:paraId="51CFB6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9.5</w:t>
      </w:r>
    </w:p>
    <w:p w14:paraId="2891B0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81B6A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4ECF3F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dd price in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orderPric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   </w:t>
      </w:r>
    </w:p>
    <w:p w14:paraId="7FCC91E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Price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price)</w:t>
      </w:r>
    </w:p>
    <w:p w14:paraId="6606CBE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isplay menu vertically     </w:t>
      </w:r>
    </w:p>
    <w:p w14:paraId="2DC9F7C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menu):</w:t>
      </w:r>
    </w:p>
    <w:p w14:paraId="3833350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F854B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57AFE7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urpose of this list is to display the order for costumer inside the loop so it can print each order seperatly        </w:t>
      </w:r>
    </w:p>
    <w:p w14:paraId="125937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3B75D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Order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2C8E8F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413933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repeat respectively to number of entree costumer choose       </w:t>
      </w:r>
    </w:p>
    <w:p w14:paraId="2E043BA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rang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entree):</w:t>
      </w:r>
    </w:p>
    <w:p w14:paraId="7370CA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490766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sure user input right number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od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 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entree(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1-8)  </w:t>
      </w:r>
    </w:p>
    <w:p w14:paraId="3BE4AE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F0F6F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</w:t>
      </w:r>
    </w:p>
    <w:p w14:paraId="1E46DCC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sele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the entre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1F91734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&lt;1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&gt;8):</w:t>
      </w:r>
    </w:p>
    <w:p w14:paraId="2A0107B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VALID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INOUT.Plea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choose number 1-8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492F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D1255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392F2C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077839D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4F07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34D9EE4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 </w:t>
      </w:r>
    </w:p>
    <w:p w14:paraId="2796C07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to print out the correct entree choice of costumer</w:t>
      </w:r>
    </w:p>
    <w:p w14:paraId="5D6217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[entreeChoice-1]</w:t>
      </w:r>
    </w:p>
    <w:p w14:paraId="1739EDC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246293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74B8CA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</w:t>
      </w:r>
    </w:p>
    <w:p w14:paraId="704DF8E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A51C9A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insert user's choice of entrees in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userOrde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 and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entreelis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      </w:t>
      </w:r>
    </w:p>
    <w:p w14:paraId="2EB1AD2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714CDF3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list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D1C8C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B3518B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F01664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use for loop to print side menu vertically</w:t>
      </w:r>
    </w:p>
    <w:p w14:paraId="73BE07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x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C4081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x)</w:t>
      </w:r>
    </w:p>
    <w:p w14:paraId="31A877B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7063F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select your si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35C70FD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0B7AC6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115EE56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o print out the correct side dish choice of costumer   </w:t>
      </w:r>
    </w:p>
    <w:p w14:paraId="009495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side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[sideChoice-1]</w:t>
      </w:r>
    </w:p>
    <w:p w14:paraId="5F2EFF2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90091B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insert user's choice of side dish to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userOrde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 and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sidelis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    </w:t>
      </w:r>
    </w:p>
    <w:p w14:paraId="15E3883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4ED017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list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35F07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F9C8F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print out customer choice</w:t>
      </w:r>
    </w:p>
    <w:p w14:paraId="042A94D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09CBF0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Reci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4858DE2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order is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ith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44F9F5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</w:t>
      </w:r>
    </w:p>
    <w:p w14:paraId="4DA09B4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571E8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Recip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list,sideli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DEBC4A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8E4DD9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ustomer order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morethen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 1 plate </w:t>
      </w:r>
    </w:p>
    <w:p w14:paraId="7F16B5C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548D3A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ata in printOrder list will be deleted so that program able to print out each plate choic individually   </w:t>
      </w:r>
    </w:p>
    <w:p w14:paraId="75EBD2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2EB10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amount&gt;=2):</w:t>
      </w:r>
    </w:p>
    <w:p w14:paraId="3EF2EC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list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86F06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list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SideCho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65008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6763711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6CF56D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display order details for customer to confirm</w:t>
      </w:r>
    </w:p>
    <w:p w14:paraId="1E671C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umber of plat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amount)</w:t>
      </w:r>
    </w:p>
    <w:p w14:paraId="74B721B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(s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095BA8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B21C4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order details vertically   </w:t>
      </w:r>
    </w:p>
    <w:p w14:paraId="5989CA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1618E2B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3BF1E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660FD2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80E97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Or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nfirm order (Type Y for yes and N for no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2CBE0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Order.upp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527D53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CE5F8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llow customer to confirm their order</w:t>
      </w:r>
    </w:p>
    <w:p w14:paraId="0D67D9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nfirmOr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63FE21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has been cancel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75B3F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order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72AE39A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0E7C9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771A3B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is confirme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456E3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5453C7A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1EE54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4F85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order function   </w:t>
      </w:r>
    </w:p>
    <w:p w14:paraId="26B11C6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739B1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FD3D9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3BD1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AD456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F18C3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20590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payment function    </w:t>
      </w:r>
    </w:p>
    <w:p w14:paraId="7804086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4DC448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7E1341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</w:p>
    <w:p w14:paraId="43BDAA6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</w:p>
    <w:p w14:paraId="5E3DF8B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A7B8E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total price is sum of number in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orderPric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list   </w:t>
      </w:r>
    </w:p>
    <w:p w14:paraId="41168E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95E1C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sum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A8995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B3C3FE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716C8B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nform customer discount code   </w:t>
      </w:r>
    </w:p>
    <w:p w14:paraId="6C3A819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day 15% discount code is: 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happypand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B898D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070D76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TRUE   </w:t>
      </w:r>
    </w:p>
    <w:p w14:paraId="2A7788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reenter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</w:p>
    <w:p w14:paraId="46B3C9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make sure customer enter the correct discount code   </w:t>
      </w:r>
    </w:p>
    <w:p w14:paraId="7A3EBA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8218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reenter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40EEDB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discount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insert discount co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65BD45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BEE233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input from discount always be in lower case   </w:t>
      </w:r>
    </w:p>
    <w:p w14:paraId="69CAAA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discount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iscount.low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1F0A84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</w:t>
      </w:r>
    </w:p>
    <w:p w14:paraId="717BD2A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discount 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happypand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364C793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totelpric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reduce by 15%   </w:t>
      </w:r>
    </w:p>
    <w:p w14:paraId="2ED380F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-(0.15*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3071D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Congratur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you get 15% discoun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303CA4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 with discount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37425F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19E259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1B809C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3008549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Incorre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discount cod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AA235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4BF2A5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6C08C6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sk customer 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do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they want to re-enter the code         </w:t>
      </w:r>
    </w:p>
    <w:p w14:paraId="13D639E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reenter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o you want to re-enter discount code (Type Y for yes and N for no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C785C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reenter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reenter.upp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508F4D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48E79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reenter 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08C4CD9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010F01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37CBA6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AC0EA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inpu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</w:p>
    <w:p w14:paraId="75EB6B6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384B0D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customer how they would like to pay   </w:t>
      </w:r>
    </w:p>
    <w:p w14:paraId="748172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500B1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you 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world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like to pay(CASH/CARD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6978A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.upp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)</w:t>
      </w:r>
    </w:p>
    <w:p w14:paraId="1EA7C4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2526A7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heck whether customer select the collect 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  </w:t>
      </w:r>
    </w:p>
    <w:p w14:paraId="56E4167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73F6EB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27860F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ASH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AR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5CFB8F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39BC38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04DFB9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in out. Please select payment metho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5EABCE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95E1E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AB65F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16E52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payment function   </w:t>
      </w:r>
    </w:p>
    <w:p w14:paraId="205972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29AC5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87D8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49400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CE2BB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14321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76D5FD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01E8B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4862E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20736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receipt function   </w:t>
      </w:r>
    </w:p>
    <w:p w14:paraId="29B8F22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72F28F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llow customer to see all 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details(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delivery,orde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 and payment)   </w:t>
      </w:r>
    </w:p>
    <w:p w14:paraId="2742B72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57890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receip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3D5725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34EF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 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 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ustomerNam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0D175D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Status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EA3C6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C152B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73430B7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address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E1BFBC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429694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ddress:</w:t>
      </w:r>
    </w:p>
    <w:p w14:paraId="25BC73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</w:p>
    <w:p w14:paraId="49AF74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</w:t>
      </w:r>
    </w:p>
    <w:p w14:paraId="6B057C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Ti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C96A9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AFEDF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Amount of Plat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amount)</w:t>
      </w:r>
    </w:p>
    <w:p w14:paraId="2ED2BF0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(s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5F80A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77ADF9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6845376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26AA4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035FD6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245FF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ay by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273309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81BF7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0180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receipt function   </w:t>
      </w:r>
    </w:p>
    <w:p w14:paraId="58AE81A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6ED730" w14:textId="6FD7F651" w:rsidR="00217D27" w:rsidRPr="00217D27" w:rsidRDefault="00217D27" w:rsidP="00EC6158">
      <w:pPr>
        <w:pStyle w:val="Heading1"/>
      </w:pPr>
      <w:proofErr w:type="gramStart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receip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  <w:r>
        <w:br w:type="page"/>
      </w:r>
    </w:p>
    <w:p w14:paraId="188D21A9" w14:textId="77777777" w:rsidR="00A529E3" w:rsidRDefault="00A529E3"/>
    <w:p w14:paraId="1649AF45" w14:textId="0E3B0211" w:rsidR="00EC6158" w:rsidRDefault="003D7ACA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r w:rsidRPr="003D7ACA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  <w:t xml:space="preserve">Reference </w:t>
      </w:r>
    </w:p>
    <w:p w14:paraId="08CB06FE" w14:textId="77777777" w:rsidR="00EC6158" w:rsidRDefault="00EC6158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</w:p>
    <w:p w14:paraId="57907212" w14:textId="5503CF78" w:rsidR="00EC6158" w:rsidRPr="003D7ACA" w:rsidRDefault="00EC6158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101 Computing. (2017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Italian Takeaway Ordering system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101computing.net/italian-takeaway-ordering-system/ </w:t>
      </w:r>
    </w:p>
    <w:p w14:paraId="67056EA6" w14:textId="77777777" w:rsidR="00A529E3" w:rsidRDefault="00A529E3"/>
    <w:p w14:paraId="0BD60AD8" w14:textId="1852EF99" w:rsidR="00A529E3" w:rsidRPr="00333BB0" w:rsidRDefault="00333BB0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rint lists in Python (4 Different Ways) -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geeksforgeeks.org/print-lists-in-python-4-different-ways/ </w:t>
      </w:r>
    </w:p>
    <w:p w14:paraId="7ADEC03E" w14:textId="77777777" w:rsidR="00333BB0" w:rsidRDefault="00333BB0"/>
    <w:p w14:paraId="6396D8E9" w14:textId="4D8CBDE0" w:rsidR="002622D3" w:rsidRDefault="00687BB1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| Remove all characters except letters and numbers -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geeksforgeeks.org/python-remove-all-characters-except-letters-and-numbers/ </w:t>
      </w:r>
    </w:p>
    <w:p w14:paraId="512BBCB0" w14:textId="77777777" w:rsidR="00B76A59" w:rsidRDefault="00B76A59"/>
    <w:p w14:paraId="74859A0E" w14:textId="4B8F8B2F" w:rsidR="00A529E3" w:rsidRDefault="00A529E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Harrington, A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1.11. Defining Functions of your Own — Hands-on Python Tutorial for Python 3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nh.cs.luc.edu. Available at: http://anh.cs.luc.edu/python/hands-on/3.1/handsonHtml/functions.html </w:t>
      </w:r>
    </w:p>
    <w:p w14:paraId="681BF399" w14:textId="77777777" w:rsidR="00140366" w:rsidRDefault="0014036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09219E7D" w14:textId="461A7FCE" w:rsidR="00B76A59" w:rsidRDefault="00B76A59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Programiz.com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List </w:t>
      </w:r>
      <w:proofErr w:type="gram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remove(</w:t>
      </w:r>
      <w:proofErr w:type="gram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)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[online] Available at: https://www.programiz.com/python-programming/methods/list/remove [Accessed 1 Dec. 2019].</w:t>
      </w:r>
    </w:p>
    <w:p w14:paraId="7965B8B3" w14:textId="0450B55B" w:rsidR="00764403" w:rsidRDefault="00764403"/>
    <w:p w14:paraId="274A221A" w14:textId="77777777" w:rsidR="00764403" w:rsidRDefault="00764403">
      <w:r>
        <w:br w:type="page"/>
      </w:r>
    </w:p>
    <w:p w14:paraId="6B8A42E8" w14:textId="77777777" w:rsidR="00764403" w:rsidRDefault="00764403" w:rsidP="006F67C5">
      <w:pPr>
        <w:pStyle w:val="Title"/>
        <w:rPr>
          <w:rFonts w:eastAsia="Times New Roman"/>
          <w:color w:val="BF8F00" w:themeColor="accent4" w:themeShade="BF"/>
          <w:lang w:val="en-GB"/>
        </w:rPr>
        <w:sectPr w:rsidR="00764403" w:rsidSect="004211E9">
          <w:headerReference w:type="default" r:id="rId29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A5D511C" w14:textId="49A5751A" w:rsidR="00764403" w:rsidRPr="006F67C5" w:rsidRDefault="00764403" w:rsidP="006F67C5">
      <w:pPr>
        <w:pStyle w:val="Title"/>
        <w:rPr>
          <w:rFonts w:eastAsia="Times New Roman"/>
          <w:color w:val="BF8F00" w:themeColor="accent4" w:themeShade="BF"/>
          <w:lang w:val="en-GB"/>
        </w:rPr>
      </w:pPr>
      <w:r w:rsidRPr="006F67C5">
        <w:rPr>
          <w:rFonts w:eastAsia="Times New Roman"/>
          <w:color w:val="BF8F00" w:themeColor="accent4" w:themeShade="BF"/>
          <w:lang w:val="en-GB"/>
        </w:rPr>
        <w:lastRenderedPageBreak/>
        <w:t>Program 2: Calories Burnt Program Report</w:t>
      </w:r>
    </w:p>
    <w:p w14:paraId="48FD8BE5" w14:textId="77777777" w:rsidR="00764403" w:rsidRDefault="00764403" w:rsidP="006E586C">
      <w:pPr>
        <w:pStyle w:val="Heading1"/>
        <w:rPr>
          <w:rFonts w:eastAsia="Times New Roman"/>
          <w:color w:val="ED7D31" w:themeColor="accent2"/>
        </w:rPr>
      </w:pPr>
      <w:r w:rsidRPr="006F67C5">
        <w:rPr>
          <w:rFonts w:eastAsia="Times New Roman"/>
          <w:color w:val="ED7D31" w:themeColor="accent2"/>
        </w:rPr>
        <w:t>Calories burnt program flow chart</w:t>
      </w:r>
    </w:p>
    <w:p w14:paraId="41EC992C" w14:textId="77777777" w:rsidR="00764403" w:rsidRPr="00CD329E" w:rsidRDefault="00764403" w:rsidP="00CD329E"/>
    <w:p w14:paraId="2CBD03AE" w14:textId="77777777" w:rsidR="00764403" w:rsidRPr="00CD329E" w:rsidRDefault="00764403" w:rsidP="00CD329E">
      <w:r>
        <w:rPr>
          <w:noProof/>
        </w:rPr>
        <w:drawing>
          <wp:inline distT="0" distB="0" distL="0" distR="0" wp14:anchorId="0580C825" wp14:editId="7E987A02">
            <wp:extent cx="6736080" cy="6365886"/>
            <wp:effectExtent l="0" t="0" r="762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341" cy="6382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2E3C1" w14:textId="77777777" w:rsidR="00764403" w:rsidRDefault="00764403" w:rsidP="0029458F">
      <w:pPr>
        <w:spacing w:after="0" w:line="240" w:lineRule="auto"/>
        <w:jc w:val="center"/>
        <w:textAlignment w:val="baseline"/>
        <w:rPr>
          <w:rFonts w:ascii="Calibri" w:eastAsia="Times New Roman" w:hAnsi="Calibri" w:cs="Calibri"/>
          <w:b/>
          <w:bCs/>
          <w:sz w:val="40"/>
          <w:szCs w:val="40"/>
          <w:u w:val="single"/>
        </w:rPr>
      </w:pPr>
    </w:p>
    <w:p w14:paraId="5C970D34" w14:textId="77777777" w:rsidR="00764403" w:rsidRDefault="00764403" w:rsidP="00CD329E">
      <w:pPr>
        <w:spacing w:after="0" w:line="240" w:lineRule="auto"/>
        <w:textAlignment w:val="baseline"/>
        <w:rPr>
          <w:rFonts w:ascii="Calibri" w:eastAsia="Times New Roman" w:hAnsi="Calibri" w:cs="Calibri"/>
          <w:b/>
          <w:bCs/>
          <w:sz w:val="40"/>
          <w:szCs w:val="40"/>
          <w:u w:val="single"/>
        </w:rPr>
        <w:sectPr w:rsidR="00764403" w:rsidSect="00764403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29E27077" w14:textId="77777777" w:rsidR="00764403" w:rsidRPr="00CD329E" w:rsidRDefault="00764403" w:rsidP="006E586C">
      <w:pPr>
        <w:pStyle w:val="Heading1"/>
        <w:rPr>
          <w:rFonts w:eastAsia="Times New Roman"/>
          <w:color w:val="ED7D31" w:themeColor="accent2"/>
          <w:shd w:val="clear" w:color="auto" w:fill="FFFFFF"/>
        </w:rPr>
      </w:pPr>
      <w:r w:rsidRPr="00CD329E">
        <w:rPr>
          <w:rFonts w:eastAsia="Times New Roman"/>
          <w:color w:val="ED7D31" w:themeColor="accent2"/>
        </w:rPr>
        <w:lastRenderedPageBreak/>
        <w:t>Testing Table-</w:t>
      </w:r>
      <w:r w:rsidRPr="00CD329E">
        <w:rPr>
          <w:rFonts w:eastAsia="Times New Roman"/>
          <w:color w:val="ED7D31" w:themeColor="accent2"/>
          <w:shd w:val="clear" w:color="auto" w:fill="FFFFFF"/>
        </w:rPr>
        <w:t> Program 2: Calories Burnt Program</w:t>
      </w:r>
    </w:p>
    <w:p w14:paraId="6F014045" w14:textId="77777777" w:rsidR="00764403" w:rsidRPr="006E586C" w:rsidRDefault="00764403" w:rsidP="006E586C"/>
    <w:tbl>
      <w:tblPr>
        <w:tblStyle w:val="GridTable4-Accent4"/>
        <w:tblW w:w="13949" w:type="dxa"/>
        <w:tblLayout w:type="fixed"/>
        <w:tblLook w:val="04A0" w:firstRow="1" w:lastRow="0" w:firstColumn="1" w:lastColumn="0" w:noHBand="0" w:noVBand="1"/>
      </w:tblPr>
      <w:tblGrid>
        <w:gridCol w:w="625"/>
        <w:gridCol w:w="2849"/>
        <w:gridCol w:w="1483"/>
        <w:gridCol w:w="1350"/>
        <w:gridCol w:w="1620"/>
        <w:gridCol w:w="3365"/>
        <w:gridCol w:w="2657"/>
      </w:tblGrid>
      <w:tr w:rsidR="00764403" w:rsidRPr="0029458F" w14:paraId="029CE033" w14:textId="77777777" w:rsidTr="001041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1E0B9C5E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e</w:t>
            </w:r>
            <w:r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s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 No.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3E7A7B05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Item to test 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1483" w:type="dxa"/>
            <w:hideMark/>
          </w:tcPr>
          <w:p w14:paraId="7BCE437B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est description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32FFCFA1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est input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1ACD1667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Expected result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48E128C3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Actual result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00E5954A" w14:textId="77777777" w:rsidR="00764403" w:rsidRPr="0029458F" w:rsidRDefault="00764403" w:rsidP="0029458F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Comment 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</w:tr>
      <w:tr w:rsidR="00764403" w:rsidRPr="0029458F" w14:paraId="60BCC64A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5751AD5D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1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7374ADE5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5E402B5E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5ECC94AE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Jay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6970C7C0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26AC0A36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31107DF4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4220905D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450FFE1E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2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11949AB2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0CFF5152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39DF622C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Style w:val="spellingerror"/>
                <w:rFonts w:ascii="Calibri" w:hAnsi="Calibri" w:cs="Calibri"/>
                <w:szCs w:val="22"/>
                <w:lang w:val="en-GB"/>
              </w:rPr>
              <w:t>pppppppppppppppppp</w:t>
            </w:r>
            <w:proofErr w:type="spellEnd"/>
          </w:p>
        </w:tc>
        <w:tc>
          <w:tcPr>
            <w:tcW w:w="1620" w:type="dxa"/>
            <w:hideMark/>
          </w:tcPr>
          <w:p w14:paraId="49C61258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4EBA8412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64699907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-</w:t>
            </w:r>
          </w:p>
        </w:tc>
      </w:tr>
      <w:tr w:rsidR="00764403" w:rsidRPr="0029458F" w14:paraId="1DA6A75C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764F0C0F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3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518E9834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6671ED5D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3BABE6E5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10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4CC5BE6D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59273044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4F738448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letter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5F1A8859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1D6F28CD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4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4C7CF2AD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7076A525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12AA7587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810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306B83E7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27AFEFD0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238FCF90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letter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7534E6DE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17EDB1A6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5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14C4F5B0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6312263F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4A521966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$%^&amp;(()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4AA54814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41CB01EE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2415D90F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letter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2A450A23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0989CB5D" w14:textId="77777777" w:rsidR="00764403" w:rsidRPr="0029458F" w:rsidRDefault="00764403" w:rsidP="0029458F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6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064B53E1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42515C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name: "</w:t>
            </w:r>
            <w:r w:rsidRPr="0042515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12DD8ED8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58BDBF79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“HELP”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620" w:type="dxa"/>
            <w:hideMark/>
          </w:tcPr>
          <w:p w14:paraId="026757FB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51A6F58D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0D26F300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letter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750A96A3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5A2B0F7" w14:textId="77777777" w:rsidR="00764403" w:rsidRPr="0029458F" w:rsidRDefault="00764403" w:rsidP="0029458F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7</w:t>
            </w:r>
          </w:p>
        </w:tc>
        <w:tc>
          <w:tcPr>
            <w:tcW w:w="2849" w:type="dxa"/>
          </w:tcPr>
          <w:p w14:paraId="3D6BBBD0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910EA5C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8FBB66B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8</w:t>
            </w:r>
          </w:p>
        </w:tc>
        <w:tc>
          <w:tcPr>
            <w:tcW w:w="1620" w:type="dxa"/>
          </w:tcPr>
          <w:p w14:paraId="7B920F65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D657E71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29B08C7E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7405233D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241D564" w14:textId="77777777" w:rsidR="00764403" w:rsidRPr="0029458F" w:rsidRDefault="00764403" w:rsidP="0029458F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8</w:t>
            </w:r>
          </w:p>
        </w:tc>
        <w:tc>
          <w:tcPr>
            <w:tcW w:w="2849" w:type="dxa"/>
          </w:tcPr>
          <w:p w14:paraId="22A41FA4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D5EA6E8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335BAF9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00</w:t>
            </w:r>
          </w:p>
        </w:tc>
        <w:tc>
          <w:tcPr>
            <w:tcW w:w="1620" w:type="dxa"/>
          </w:tcPr>
          <w:p w14:paraId="3F5287C6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C2F7BF1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24B2A232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Set the limit of the input number</w:t>
            </w:r>
          </w:p>
        </w:tc>
      </w:tr>
      <w:tr w:rsidR="00764403" w:rsidRPr="0029458F" w14:paraId="0470F90A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425DB84" w14:textId="77777777" w:rsidR="00764403" w:rsidRPr="0029458F" w:rsidRDefault="00764403" w:rsidP="0029458F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9</w:t>
            </w:r>
          </w:p>
        </w:tc>
        <w:tc>
          <w:tcPr>
            <w:tcW w:w="2849" w:type="dxa"/>
          </w:tcPr>
          <w:p w14:paraId="3B631046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274258B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CD136B7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18</w:t>
            </w:r>
          </w:p>
        </w:tc>
        <w:tc>
          <w:tcPr>
            <w:tcW w:w="1620" w:type="dxa"/>
          </w:tcPr>
          <w:p w14:paraId="212CCF91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F23B349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27A1C78B" w14:textId="77777777" w:rsidR="00764403" w:rsidRPr="0029458F" w:rsidRDefault="00764403" w:rsidP="0029458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Set the limit of the input number</w:t>
            </w:r>
          </w:p>
        </w:tc>
      </w:tr>
      <w:tr w:rsidR="00764403" w:rsidRPr="0029458F" w14:paraId="0D785A6C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D0EAA6E" w14:textId="77777777" w:rsidR="00764403" w:rsidRPr="0029458F" w:rsidRDefault="00764403" w:rsidP="0029458F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10</w:t>
            </w:r>
          </w:p>
        </w:tc>
        <w:tc>
          <w:tcPr>
            <w:tcW w:w="2849" w:type="dxa"/>
          </w:tcPr>
          <w:p w14:paraId="36AD27D6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BDE098C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020FA4F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200</w:t>
            </w:r>
          </w:p>
        </w:tc>
        <w:tc>
          <w:tcPr>
            <w:tcW w:w="1620" w:type="dxa"/>
          </w:tcPr>
          <w:p w14:paraId="0C2F4FE4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E18913C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5F885D83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Set the limit of the input number</w:t>
            </w:r>
          </w:p>
        </w:tc>
      </w:tr>
      <w:tr w:rsidR="00764403" w:rsidRPr="0029458F" w14:paraId="2D3EBD83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D31ABB6" w14:textId="77777777" w:rsidR="00764403" w:rsidRPr="0029458F" w:rsidRDefault="00764403" w:rsidP="00FB2D07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11</w:t>
            </w:r>
          </w:p>
        </w:tc>
        <w:tc>
          <w:tcPr>
            <w:tcW w:w="2849" w:type="dxa"/>
          </w:tcPr>
          <w:p w14:paraId="55955416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CC7AA34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2D98167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Hi</w:t>
            </w:r>
          </w:p>
        </w:tc>
        <w:tc>
          <w:tcPr>
            <w:tcW w:w="1620" w:type="dxa"/>
          </w:tcPr>
          <w:p w14:paraId="1D463791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9CE85ED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72F49D2D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</w:t>
            </w:r>
            <w:r>
              <w:rPr>
                <w:rFonts w:eastAsia="Times New Roman" w:cstheme="minorHAnsi"/>
                <w:szCs w:val="22"/>
              </w:rPr>
              <w:t>number</w:t>
            </w:r>
            <w:r w:rsidRPr="0029458F">
              <w:rPr>
                <w:rFonts w:eastAsia="Times New Roman" w:cstheme="minorHAnsi"/>
                <w:szCs w:val="22"/>
              </w:rPr>
              <w:t xml:space="preserve">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5859A030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AF90F4C" w14:textId="77777777" w:rsidR="00764403" w:rsidRPr="0029458F" w:rsidRDefault="00764403" w:rsidP="0029458F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12</w:t>
            </w:r>
          </w:p>
        </w:tc>
        <w:tc>
          <w:tcPr>
            <w:tcW w:w="2849" w:type="dxa"/>
          </w:tcPr>
          <w:p w14:paraId="1FCCC61B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AA3C0F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age: "</w:t>
            </w:r>
            <w:r w:rsidRPr="00AA3C0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DD8B814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E1A8891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proofErr w:type="spellStart"/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Honorificabilitudinitatibus</w:t>
            </w:r>
            <w:proofErr w:type="spellEnd"/>
            <w:r>
              <w:rPr>
                <w:rFonts w:ascii="Calibri" w:eastAsia="Times New Roman" w:hAnsi="Calibri" w:cs="Calibri"/>
                <w:szCs w:val="22"/>
                <w:lang w:val="en-GB"/>
              </w:rPr>
              <w:t>!!</w:t>
            </w:r>
          </w:p>
        </w:tc>
        <w:tc>
          <w:tcPr>
            <w:tcW w:w="1620" w:type="dxa"/>
          </w:tcPr>
          <w:p w14:paraId="6AF61072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7CE1C339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7C0B4B6D" w14:textId="77777777" w:rsidR="00764403" w:rsidRPr="0029458F" w:rsidRDefault="00764403" w:rsidP="0029458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 w:rsidRPr="0029458F">
              <w:rPr>
                <w:rFonts w:eastAsia="Times New Roman" w:cstheme="minorHAnsi"/>
                <w:szCs w:val="22"/>
              </w:rPr>
              <w:t xml:space="preserve">Allow only </w:t>
            </w:r>
            <w:r>
              <w:rPr>
                <w:rFonts w:eastAsia="Times New Roman" w:cstheme="minorHAnsi"/>
                <w:szCs w:val="22"/>
              </w:rPr>
              <w:t>number</w:t>
            </w:r>
            <w:r w:rsidRPr="0029458F">
              <w:rPr>
                <w:rFonts w:eastAsia="Times New Roman" w:cstheme="minorHAnsi"/>
                <w:szCs w:val="22"/>
              </w:rPr>
              <w:t xml:space="preserve"> </w:t>
            </w:r>
            <w:r>
              <w:rPr>
                <w:rFonts w:eastAsia="Times New Roman" w:cstheme="minorHAnsi"/>
                <w:szCs w:val="22"/>
              </w:rPr>
              <w:t>t</w:t>
            </w:r>
            <w:r>
              <w:rPr>
                <w:rFonts w:eastAsia="Times New Roman" w:cstheme="minorHAnsi"/>
              </w:rPr>
              <w:t>o be inputted</w:t>
            </w:r>
          </w:p>
        </w:tc>
      </w:tr>
      <w:tr w:rsidR="00764403" w:rsidRPr="0029458F" w14:paraId="5A8C2700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1633A91" w14:textId="77777777" w:rsidR="00764403" w:rsidRDefault="00764403" w:rsidP="00FB2D07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lastRenderedPageBreak/>
              <w:t>13</w:t>
            </w:r>
          </w:p>
        </w:tc>
        <w:tc>
          <w:tcPr>
            <w:tcW w:w="2849" w:type="dxa"/>
          </w:tcPr>
          <w:p w14:paraId="56CA7A15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876B61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876B6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876B61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876B6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</w:t>
            </w:r>
            <w:r w:rsidRPr="00876B61">
              <w:rPr>
                <w:rFonts w:ascii="Consolas" w:hAnsi="Consolas" w:cs="Consolas"/>
                <w:color w:val="A31515"/>
                <w:sz w:val="19"/>
                <w:szCs w:val="19"/>
              </w:rPr>
              <w:t>nter your weight: "</w:t>
            </w:r>
            <w:r w:rsidRPr="00876B61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30BA5451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74180D0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0</w:t>
            </w:r>
          </w:p>
        </w:tc>
        <w:tc>
          <w:tcPr>
            <w:tcW w:w="1620" w:type="dxa"/>
          </w:tcPr>
          <w:p w14:paraId="26F7A027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4C7C3ED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7EB400B5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1EF2D8A0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DC0FF98" w14:textId="77777777" w:rsidR="00764403" w:rsidRDefault="00764403" w:rsidP="00FB2D07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4</w:t>
            </w:r>
          </w:p>
        </w:tc>
        <w:tc>
          <w:tcPr>
            <w:tcW w:w="2849" w:type="dxa"/>
          </w:tcPr>
          <w:p w14:paraId="001A46D6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94463D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94463D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weight: "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0B1C2057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1115D9B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0000</w:t>
            </w:r>
          </w:p>
        </w:tc>
        <w:tc>
          <w:tcPr>
            <w:tcW w:w="1620" w:type="dxa"/>
          </w:tcPr>
          <w:p w14:paraId="2240EDC6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FEE93C1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6EA7303F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Limit the range of inputted number</w:t>
            </w:r>
          </w:p>
        </w:tc>
      </w:tr>
      <w:tr w:rsidR="00764403" w:rsidRPr="0029458F" w14:paraId="31D2A695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56D2FCA" w14:textId="77777777" w:rsidR="00764403" w:rsidRDefault="00764403" w:rsidP="00FB2D07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5</w:t>
            </w:r>
          </w:p>
        </w:tc>
        <w:tc>
          <w:tcPr>
            <w:tcW w:w="2849" w:type="dxa"/>
          </w:tcPr>
          <w:p w14:paraId="28CF4508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94463D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94463D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weight: "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329805EB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D27E330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60</w:t>
            </w:r>
          </w:p>
        </w:tc>
        <w:tc>
          <w:tcPr>
            <w:tcW w:w="1620" w:type="dxa"/>
          </w:tcPr>
          <w:p w14:paraId="4E43619B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A0467DB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6610E94A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Limit the range of inputted number</w:t>
            </w:r>
          </w:p>
        </w:tc>
      </w:tr>
      <w:tr w:rsidR="00764403" w:rsidRPr="0029458F" w14:paraId="60928418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94D6EC7" w14:textId="77777777" w:rsidR="00764403" w:rsidRDefault="00764403" w:rsidP="00FB2D07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6</w:t>
            </w:r>
          </w:p>
        </w:tc>
        <w:tc>
          <w:tcPr>
            <w:tcW w:w="2849" w:type="dxa"/>
          </w:tcPr>
          <w:p w14:paraId="2A9FC187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94463D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94463D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weight: "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4DD02DFC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6810380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20000</w:t>
            </w:r>
          </w:p>
        </w:tc>
        <w:tc>
          <w:tcPr>
            <w:tcW w:w="1620" w:type="dxa"/>
          </w:tcPr>
          <w:p w14:paraId="5E700F01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BFC7A79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6FF33704" w14:textId="77777777" w:rsidR="00764403" w:rsidRPr="0029458F" w:rsidRDefault="00764403" w:rsidP="00FB2D07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Limit the range of inputted number</w:t>
            </w:r>
          </w:p>
        </w:tc>
      </w:tr>
      <w:tr w:rsidR="00764403" w:rsidRPr="0029458F" w14:paraId="7CC9806B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FE27F6E" w14:textId="77777777" w:rsidR="00764403" w:rsidRDefault="00764403" w:rsidP="00FB2D07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7</w:t>
            </w:r>
          </w:p>
        </w:tc>
        <w:tc>
          <w:tcPr>
            <w:tcW w:w="2849" w:type="dxa"/>
          </w:tcPr>
          <w:p w14:paraId="5F3FA2AF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94463D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94463D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weight: "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2750FA01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893B773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Hi</w:t>
            </w:r>
          </w:p>
        </w:tc>
        <w:tc>
          <w:tcPr>
            <w:tcW w:w="1620" w:type="dxa"/>
          </w:tcPr>
          <w:p w14:paraId="05F1B4BC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4AF50BD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user re-enter value</w:t>
            </w:r>
          </w:p>
        </w:tc>
        <w:tc>
          <w:tcPr>
            <w:tcW w:w="2657" w:type="dxa"/>
          </w:tcPr>
          <w:p w14:paraId="74B91E3A" w14:textId="77777777" w:rsidR="00764403" w:rsidRPr="0029458F" w:rsidRDefault="00764403" w:rsidP="00FB2D0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2993F7DA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95071B2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8</w:t>
            </w:r>
          </w:p>
        </w:tc>
        <w:tc>
          <w:tcPr>
            <w:tcW w:w="2849" w:type="dxa"/>
          </w:tcPr>
          <w:p w14:paraId="7E2697FF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Times New Roman" w:hAnsi="Consolas" w:cs="Times New Roman"/>
                <w:color w:val="000000"/>
                <w:sz w:val="19"/>
                <w:szCs w:val="19"/>
                <w:lang w:val="en-GB"/>
              </w:rPr>
            </w:pPr>
            <w:proofErr w:type="gramStart"/>
            <w:r w:rsidRPr="0094463D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94463D">
              <w:rPr>
                <w:rFonts w:ascii="Consolas" w:hAnsi="Consolas" w:cs="Consolas"/>
                <w:color w:val="A31515"/>
                <w:sz w:val="19"/>
                <w:szCs w:val="19"/>
              </w:rPr>
              <w:t>"Please enter your weight: "</w:t>
            </w:r>
            <w:r w:rsidRPr="0094463D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29A205C7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7C46BC0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proofErr w:type="spellStart"/>
            <w:r w:rsidRPr="0029458F">
              <w:rPr>
                <w:rFonts w:ascii="Calibri" w:eastAsia="Times New Roman" w:hAnsi="Calibri" w:cs="Calibri"/>
                <w:szCs w:val="22"/>
                <w:lang w:val="en-GB"/>
              </w:rPr>
              <w:t>Honorificabilitudinitatibus</w:t>
            </w:r>
            <w:proofErr w:type="spellEnd"/>
            <w:r>
              <w:rPr>
                <w:rFonts w:ascii="Calibri" w:eastAsia="Times New Roman" w:hAnsi="Calibri" w:cs="Calibri"/>
                <w:szCs w:val="22"/>
                <w:lang w:val="en-GB"/>
              </w:rPr>
              <w:t>!!</w:t>
            </w:r>
          </w:p>
        </w:tc>
        <w:tc>
          <w:tcPr>
            <w:tcW w:w="1620" w:type="dxa"/>
          </w:tcPr>
          <w:p w14:paraId="55667107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60AEFEF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user re-enter value</w:t>
            </w:r>
          </w:p>
        </w:tc>
        <w:tc>
          <w:tcPr>
            <w:tcW w:w="2657" w:type="dxa"/>
          </w:tcPr>
          <w:p w14:paraId="7CA38E38" w14:textId="77777777" w:rsidR="00764403" w:rsidRPr="0029458F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C2CD2AC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C982343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19</w:t>
            </w:r>
          </w:p>
        </w:tc>
        <w:tc>
          <w:tcPr>
            <w:tcW w:w="2849" w:type="dxa"/>
          </w:tcPr>
          <w:p w14:paraId="638D9C9A" w14:textId="77777777" w:rsidR="00764403" w:rsidRPr="0094463D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ABDA2ED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82035E9" w14:textId="77777777" w:rsidR="00764403" w:rsidRPr="0029458F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P</w:t>
            </w:r>
          </w:p>
        </w:tc>
        <w:tc>
          <w:tcPr>
            <w:tcW w:w="1620" w:type="dxa"/>
          </w:tcPr>
          <w:p w14:paraId="36C1275A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B0F7D44" w14:textId="77777777" w:rsidR="00764403" w:rsidRPr="00365E9B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0C455DD1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BDDA5AD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E9AEFB8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0</w:t>
            </w:r>
          </w:p>
        </w:tc>
        <w:tc>
          <w:tcPr>
            <w:tcW w:w="2849" w:type="dxa"/>
          </w:tcPr>
          <w:p w14:paraId="58EB3A83" w14:textId="77777777" w:rsidR="00764403" w:rsidRPr="0094463D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330972B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A2435D3" w14:textId="77777777" w:rsidR="00764403" w:rsidRPr="0029458F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p</w:t>
            </w:r>
          </w:p>
        </w:tc>
        <w:tc>
          <w:tcPr>
            <w:tcW w:w="1620" w:type="dxa"/>
          </w:tcPr>
          <w:p w14:paraId="2A319407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B08A91C" w14:textId="77777777" w:rsidR="00764403" w:rsidRPr="00365E9B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264C6579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68F9B3D1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129CC11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1</w:t>
            </w:r>
          </w:p>
        </w:tc>
        <w:tc>
          <w:tcPr>
            <w:tcW w:w="2849" w:type="dxa"/>
          </w:tcPr>
          <w:p w14:paraId="1B86896F" w14:textId="77777777" w:rsidR="00764403" w:rsidRPr="0094463D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3533853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AA48930" w14:textId="77777777" w:rsidR="00764403" w:rsidRPr="0029458F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r</w:t>
            </w:r>
          </w:p>
        </w:tc>
        <w:tc>
          <w:tcPr>
            <w:tcW w:w="1620" w:type="dxa"/>
          </w:tcPr>
          <w:p w14:paraId="152FE9C1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6A275991" w14:textId="77777777" w:rsidR="00764403" w:rsidRPr="00365E9B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let user re-enter the value</w:t>
            </w:r>
          </w:p>
        </w:tc>
        <w:tc>
          <w:tcPr>
            <w:tcW w:w="2657" w:type="dxa"/>
          </w:tcPr>
          <w:p w14:paraId="02A40252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18D8AE8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E744353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2</w:t>
            </w:r>
          </w:p>
        </w:tc>
        <w:tc>
          <w:tcPr>
            <w:tcW w:w="2849" w:type="dxa"/>
          </w:tcPr>
          <w:p w14:paraId="5D47B54C" w14:textId="77777777" w:rsidR="00764403" w:rsidRPr="0094463D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302FEE6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4F992AC" w14:textId="77777777" w:rsidR="00764403" w:rsidRPr="0029458F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proofErr w:type="spellStart"/>
            <w:r>
              <w:rPr>
                <w:rFonts w:ascii="Calibri" w:eastAsia="Times New Roman" w:hAnsi="Calibri" w:cs="Calibri"/>
                <w:szCs w:val="22"/>
                <w:lang w:val="en-GB"/>
              </w:rPr>
              <w:t>rrrrrrr</w:t>
            </w:r>
            <w:proofErr w:type="spellEnd"/>
          </w:p>
        </w:tc>
        <w:tc>
          <w:tcPr>
            <w:tcW w:w="1620" w:type="dxa"/>
          </w:tcPr>
          <w:p w14:paraId="357CB783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C98ED11" w14:textId="77777777" w:rsidR="00764403" w:rsidRPr="00365E9B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61CB5BCC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08885231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E16D267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3</w:t>
            </w:r>
          </w:p>
        </w:tc>
        <w:tc>
          <w:tcPr>
            <w:tcW w:w="2849" w:type="dxa"/>
          </w:tcPr>
          <w:p w14:paraId="0C929762" w14:textId="77777777" w:rsidR="00764403" w:rsidRPr="0094463D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EC63588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500A5AE" w14:textId="77777777" w:rsidR="00764403" w:rsidRPr="0029458F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52</w:t>
            </w:r>
          </w:p>
        </w:tc>
        <w:tc>
          <w:tcPr>
            <w:tcW w:w="1620" w:type="dxa"/>
          </w:tcPr>
          <w:p w14:paraId="44E0E70B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30C5AE1" w14:textId="77777777" w:rsidR="00764403" w:rsidRPr="00365E9B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let user re-enter the value</w:t>
            </w:r>
          </w:p>
        </w:tc>
        <w:tc>
          <w:tcPr>
            <w:tcW w:w="2657" w:type="dxa"/>
          </w:tcPr>
          <w:p w14:paraId="0C0720F7" w14:textId="77777777" w:rsidR="00764403" w:rsidRDefault="00764403" w:rsidP="0032770A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6B9339CF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0C5DD95" w14:textId="77777777" w:rsidR="00764403" w:rsidRDefault="00764403" w:rsidP="0032770A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4</w:t>
            </w:r>
          </w:p>
        </w:tc>
        <w:tc>
          <w:tcPr>
            <w:tcW w:w="2849" w:type="dxa"/>
          </w:tcPr>
          <w:p w14:paraId="71D28C20" w14:textId="77777777" w:rsidR="00764403" w:rsidRPr="0094463D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C8471F">
              <w:rPr>
                <w:rFonts w:ascii="Consolas" w:hAnsi="Consolas" w:cs="Consolas"/>
                <w:color w:val="A31515"/>
                <w:sz w:val="19"/>
                <w:szCs w:val="19"/>
              </w:rPr>
              <w:t>"Please choose unite of your weight you entered (P=pound/KG): "</w:t>
            </w:r>
            <w:r w:rsidRPr="00C8471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5568942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3DC7687" w14:textId="77777777" w:rsidR="00764403" w:rsidRPr="0029458F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$%^&amp;*</w:t>
            </w:r>
          </w:p>
        </w:tc>
        <w:tc>
          <w:tcPr>
            <w:tcW w:w="1620" w:type="dxa"/>
          </w:tcPr>
          <w:p w14:paraId="4BBBF2CF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45EB9E8" w14:textId="77777777" w:rsidR="00764403" w:rsidRPr="00365E9B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410EB06E" w14:textId="77777777" w:rsidR="00764403" w:rsidRDefault="00764403" w:rsidP="0032770A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2BED8302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A1DAFD7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5</w:t>
            </w:r>
          </w:p>
        </w:tc>
        <w:tc>
          <w:tcPr>
            <w:tcW w:w="2849" w:type="dxa"/>
          </w:tcPr>
          <w:p w14:paraId="2FEF857A" w14:textId="77777777" w:rsidR="00764403" w:rsidRPr="00C8471F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2E05FE8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4CBFECE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Y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60FAEF2A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5B5FF4B" w14:textId="77777777" w:rsidR="00764403" w:rsidRPr="00923537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020F9C58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00654F58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1C7AF8E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6</w:t>
            </w:r>
          </w:p>
        </w:tc>
        <w:tc>
          <w:tcPr>
            <w:tcW w:w="2849" w:type="dxa"/>
          </w:tcPr>
          <w:p w14:paraId="74A6C488" w14:textId="77777777" w:rsidR="00764403" w:rsidRPr="00C8471F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E2922"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CCE8F77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B629E06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y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71552531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6A80C0E9" w14:textId="77777777" w:rsidR="00764403" w:rsidRPr="00923537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68758B13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40BE3419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9A1849C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lastRenderedPageBreak/>
              <w:t>27</w:t>
            </w:r>
          </w:p>
        </w:tc>
        <w:tc>
          <w:tcPr>
            <w:tcW w:w="2849" w:type="dxa"/>
          </w:tcPr>
          <w:p w14:paraId="546943DE" w14:textId="77777777" w:rsidR="00764403" w:rsidRPr="00C8471F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E2922"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55D72CA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D0992BD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t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034F30F5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015E7BF" w14:textId="77777777" w:rsidR="00764403" w:rsidRPr="003A5A62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 w:themeColor="text1"/>
                <w:szCs w:val="22"/>
                <w:shd w:val="clear" w:color="auto" w:fill="FFFFFF"/>
                <w:lang w:val="en-GB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3A5A62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2CC" w:themeFill="accent4" w:themeFillTint="33"/>
                <w:lang w:val="en-GB"/>
              </w:rPr>
              <w:t>No error massages. Program respond like “N” is inputted</w:t>
            </w:r>
          </w:p>
        </w:tc>
        <w:tc>
          <w:tcPr>
            <w:tcW w:w="2657" w:type="dxa"/>
          </w:tcPr>
          <w:p w14:paraId="33683B78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Error massage – program let user re-enter the value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</w:tr>
      <w:tr w:rsidR="00764403" w:rsidRPr="0029458F" w14:paraId="392E750C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BE18430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8</w:t>
            </w:r>
          </w:p>
        </w:tc>
        <w:tc>
          <w:tcPr>
            <w:tcW w:w="2849" w:type="dxa"/>
          </w:tcPr>
          <w:p w14:paraId="75990EDC" w14:textId="77777777" w:rsidR="00764403" w:rsidRPr="00C8471F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E2922"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BDBFD92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19B7008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proofErr w:type="spellStart"/>
            <w:r>
              <w:rPr>
                <w:rStyle w:val="spellingerror"/>
                <w:rFonts w:ascii="Calibri" w:hAnsi="Calibri" w:cs="Segoe UI"/>
                <w:szCs w:val="22"/>
                <w:lang w:val="en-GB"/>
              </w:rPr>
              <w:t>tttttttttttt</w:t>
            </w:r>
            <w:proofErr w:type="spellEnd"/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132599E8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48E1932" w14:textId="77777777" w:rsidR="00764403" w:rsidRPr="00923537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3A5A62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No error massages. Program respond like “N” is inputted</w:t>
            </w:r>
          </w:p>
        </w:tc>
        <w:tc>
          <w:tcPr>
            <w:tcW w:w="2657" w:type="dxa"/>
          </w:tcPr>
          <w:p w14:paraId="7A696AAD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Error massage – program let user re-enter the value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</w:tr>
      <w:tr w:rsidR="00764403" w:rsidRPr="0029458F" w14:paraId="288E105A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64D0D20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29</w:t>
            </w:r>
          </w:p>
        </w:tc>
        <w:tc>
          <w:tcPr>
            <w:tcW w:w="2849" w:type="dxa"/>
          </w:tcPr>
          <w:p w14:paraId="14FD4E35" w14:textId="77777777" w:rsidR="00764403" w:rsidRPr="00C8471F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E2922"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4AE08F7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39AD109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32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55520FEC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839BFC7" w14:textId="77777777" w:rsidR="00764403" w:rsidRPr="00923537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3A5A62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2CC" w:themeFill="accent4" w:themeFillTint="33"/>
                <w:lang w:val="en-GB"/>
              </w:rPr>
              <w:t>No error massages. Program respond like “N” is inputted</w:t>
            </w:r>
          </w:p>
        </w:tc>
        <w:tc>
          <w:tcPr>
            <w:tcW w:w="2657" w:type="dxa"/>
          </w:tcPr>
          <w:p w14:paraId="6A7F1679" w14:textId="77777777" w:rsidR="00764403" w:rsidRDefault="00764403" w:rsidP="003A5A62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Error massage – program let user re-enter the value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</w:tr>
      <w:tr w:rsidR="00764403" w:rsidRPr="0029458F" w14:paraId="708FE2ED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D1611DA" w14:textId="77777777" w:rsidR="00764403" w:rsidRDefault="00764403" w:rsidP="003A5A62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0</w:t>
            </w:r>
          </w:p>
        </w:tc>
        <w:tc>
          <w:tcPr>
            <w:tcW w:w="2849" w:type="dxa"/>
          </w:tcPr>
          <w:p w14:paraId="02B7CB24" w14:textId="77777777" w:rsidR="00764403" w:rsidRPr="00C8471F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E2922">
              <w:rPr>
                <w:rFonts w:ascii="Consolas" w:hAnsi="Consolas" w:cs="Consolas"/>
                <w:color w:val="A31515"/>
                <w:sz w:val="19"/>
                <w:szCs w:val="19"/>
              </w:rPr>
              <w:t>"Confirm your information (Y/N)"</w:t>
            </w:r>
            <w:r w:rsidRPr="003E292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FF8C9C4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6614C0E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@#$%^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  <w:tc>
          <w:tcPr>
            <w:tcW w:w="1620" w:type="dxa"/>
          </w:tcPr>
          <w:p w14:paraId="3DAF9C7D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513345D" w14:textId="77777777" w:rsidR="00764403" w:rsidRPr="00923537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3A5A62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No error massages. Program respond like “N” is inputted</w:t>
            </w:r>
          </w:p>
        </w:tc>
        <w:tc>
          <w:tcPr>
            <w:tcW w:w="2657" w:type="dxa"/>
          </w:tcPr>
          <w:p w14:paraId="1CCC9C2B" w14:textId="77777777" w:rsidR="00764403" w:rsidRDefault="00764403" w:rsidP="003A5A6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Error massage – program let user re-enter the value</w:t>
            </w:r>
            <w:r>
              <w:rPr>
                <w:rStyle w:val="eop"/>
                <w:rFonts w:ascii="Calibri" w:hAnsi="Calibri" w:cs="Segoe UI"/>
                <w:szCs w:val="22"/>
              </w:rPr>
              <w:t> </w:t>
            </w:r>
          </w:p>
        </w:tc>
      </w:tr>
      <w:tr w:rsidR="00764403" w:rsidRPr="0029458F" w14:paraId="454D1645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B019EF9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1</w:t>
            </w:r>
          </w:p>
        </w:tc>
        <w:tc>
          <w:tcPr>
            <w:tcW w:w="2849" w:type="dxa"/>
          </w:tcPr>
          <w:p w14:paraId="683CA07A" w14:textId="77777777" w:rsidR="00764403" w:rsidRPr="003E292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open (</w:t>
            </w:r>
            <w:r w:rsidRPr="00A27141">
              <w:rPr>
                <w:rFonts w:ascii="Consolas" w:hAnsi="Consolas" w:cs="Consolas"/>
                <w:color w:val="A31515"/>
                <w:sz w:val="19"/>
                <w:szCs w:val="19"/>
              </w:rPr>
              <w:t>"mettable.txt"</w:t>
            </w: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8E56958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File is renamed</w:t>
            </w:r>
          </w:p>
        </w:tc>
        <w:tc>
          <w:tcPr>
            <w:tcW w:w="1350" w:type="dxa"/>
          </w:tcPr>
          <w:p w14:paraId="14074CEF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</w:p>
        </w:tc>
        <w:tc>
          <w:tcPr>
            <w:tcW w:w="1620" w:type="dxa"/>
          </w:tcPr>
          <w:p w14:paraId="771F18F4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,</w:t>
            </w:r>
          </w:p>
          <w:p w14:paraId="7F0D4851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open back-up file</w:t>
            </w:r>
          </w:p>
        </w:tc>
        <w:tc>
          <w:tcPr>
            <w:tcW w:w="3365" w:type="dxa"/>
          </w:tcPr>
          <w:p w14:paraId="3B9C390C" w14:textId="77777777" w:rsidR="00764403" w:rsidRPr="003A5A6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 – program continues without data in file</w:t>
            </w:r>
          </w:p>
        </w:tc>
        <w:tc>
          <w:tcPr>
            <w:tcW w:w="2657" w:type="dxa"/>
          </w:tcPr>
          <w:p w14:paraId="7345514E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 xml:space="preserve">Create same file using same name as a back-up file but store in different places </w:t>
            </w:r>
          </w:p>
        </w:tc>
      </w:tr>
      <w:tr w:rsidR="00764403" w:rsidRPr="0029458F" w14:paraId="0F2F028B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95C3580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2</w:t>
            </w:r>
          </w:p>
        </w:tc>
        <w:tc>
          <w:tcPr>
            <w:tcW w:w="2849" w:type="dxa"/>
          </w:tcPr>
          <w:p w14:paraId="217D4093" w14:textId="77777777" w:rsidR="00764403" w:rsidRPr="003E292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open (</w:t>
            </w:r>
            <w:r w:rsidRPr="00A27141">
              <w:rPr>
                <w:rFonts w:ascii="Consolas" w:hAnsi="Consolas" w:cs="Consolas"/>
                <w:color w:val="A31515"/>
                <w:sz w:val="19"/>
                <w:szCs w:val="19"/>
              </w:rPr>
              <w:t>"mettable.txt"</w:t>
            </w: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D230F68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File is moved</w:t>
            </w:r>
          </w:p>
        </w:tc>
        <w:tc>
          <w:tcPr>
            <w:tcW w:w="1350" w:type="dxa"/>
          </w:tcPr>
          <w:p w14:paraId="2512F7FA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</w:p>
        </w:tc>
        <w:tc>
          <w:tcPr>
            <w:tcW w:w="1620" w:type="dxa"/>
          </w:tcPr>
          <w:p w14:paraId="63BFFA93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,</w:t>
            </w:r>
          </w:p>
          <w:p w14:paraId="56FCC18D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open back-up file</w:t>
            </w:r>
          </w:p>
        </w:tc>
        <w:tc>
          <w:tcPr>
            <w:tcW w:w="3365" w:type="dxa"/>
          </w:tcPr>
          <w:p w14:paraId="399A2A7F" w14:textId="77777777" w:rsidR="00764403" w:rsidRPr="003A5A6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 – program continues without data in file</w:t>
            </w:r>
          </w:p>
        </w:tc>
        <w:tc>
          <w:tcPr>
            <w:tcW w:w="2657" w:type="dxa"/>
          </w:tcPr>
          <w:p w14:paraId="6A5D0FAB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 xml:space="preserve">Create same file using same name as a back-up file but store in different places </w:t>
            </w:r>
          </w:p>
        </w:tc>
      </w:tr>
      <w:tr w:rsidR="00764403" w:rsidRPr="0029458F" w14:paraId="791221B5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98145CC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3</w:t>
            </w:r>
          </w:p>
        </w:tc>
        <w:tc>
          <w:tcPr>
            <w:tcW w:w="2849" w:type="dxa"/>
          </w:tcPr>
          <w:p w14:paraId="0F5F5889" w14:textId="77777777" w:rsidR="00764403" w:rsidRPr="003E292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open (</w:t>
            </w:r>
            <w:r w:rsidRPr="00A27141">
              <w:rPr>
                <w:rFonts w:ascii="Consolas" w:hAnsi="Consolas" w:cs="Consolas"/>
                <w:color w:val="A31515"/>
                <w:sz w:val="19"/>
                <w:szCs w:val="19"/>
              </w:rPr>
              <w:t>"mettable.txt"</w:t>
            </w: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7D446CD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File is deleted</w:t>
            </w:r>
          </w:p>
        </w:tc>
        <w:tc>
          <w:tcPr>
            <w:tcW w:w="1350" w:type="dxa"/>
          </w:tcPr>
          <w:p w14:paraId="05AD07CF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</w:p>
        </w:tc>
        <w:tc>
          <w:tcPr>
            <w:tcW w:w="1620" w:type="dxa"/>
          </w:tcPr>
          <w:p w14:paraId="5A1141CD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,</w:t>
            </w:r>
          </w:p>
          <w:p w14:paraId="631638C0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open back-up file</w:t>
            </w:r>
          </w:p>
        </w:tc>
        <w:tc>
          <w:tcPr>
            <w:tcW w:w="3365" w:type="dxa"/>
          </w:tcPr>
          <w:p w14:paraId="668C1170" w14:textId="77777777" w:rsidR="00764403" w:rsidRPr="003A5A6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 – program continues without data in file</w:t>
            </w:r>
          </w:p>
        </w:tc>
        <w:tc>
          <w:tcPr>
            <w:tcW w:w="2657" w:type="dxa"/>
          </w:tcPr>
          <w:p w14:paraId="2685E0E9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 xml:space="preserve">Create same file using same name as a back-up file but store in different places </w:t>
            </w:r>
          </w:p>
        </w:tc>
      </w:tr>
      <w:tr w:rsidR="00764403" w:rsidRPr="0029458F" w14:paraId="3842E4A2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7A41F81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4</w:t>
            </w:r>
          </w:p>
        </w:tc>
        <w:tc>
          <w:tcPr>
            <w:tcW w:w="2849" w:type="dxa"/>
          </w:tcPr>
          <w:p w14:paraId="7E59705A" w14:textId="77777777" w:rsidR="00764403" w:rsidRPr="003E292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open (</w:t>
            </w:r>
            <w:r w:rsidRPr="00A27141">
              <w:rPr>
                <w:rFonts w:ascii="Consolas" w:hAnsi="Consolas" w:cs="Consolas"/>
                <w:color w:val="A31515"/>
                <w:sz w:val="19"/>
                <w:szCs w:val="19"/>
              </w:rPr>
              <w:t>"mettable.txt"</w:t>
            </w:r>
            <w:r w:rsidRPr="00A2714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8381A64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File doesn’t exit </w:t>
            </w:r>
          </w:p>
        </w:tc>
        <w:tc>
          <w:tcPr>
            <w:tcW w:w="1350" w:type="dxa"/>
          </w:tcPr>
          <w:p w14:paraId="2B59452C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</w:p>
        </w:tc>
        <w:tc>
          <w:tcPr>
            <w:tcW w:w="1620" w:type="dxa"/>
          </w:tcPr>
          <w:p w14:paraId="1ABF7078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,</w:t>
            </w:r>
          </w:p>
          <w:p w14:paraId="3D4A6A02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open back-up file</w:t>
            </w:r>
          </w:p>
        </w:tc>
        <w:tc>
          <w:tcPr>
            <w:tcW w:w="3365" w:type="dxa"/>
          </w:tcPr>
          <w:p w14:paraId="6AD1B454" w14:textId="77777777" w:rsidR="00764403" w:rsidRPr="003A5A6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 – program continues without data in file</w:t>
            </w:r>
          </w:p>
        </w:tc>
        <w:tc>
          <w:tcPr>
            <w:tcW w:w="2657" w:type="dxa"/>
          </w:tcPr>
          <w:p w14:paraId="09FFE00C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 xml:space="preserve">Create same file using same name as a back-up file but store in different places </w:t>
            </w:r>
          </w:p>
        </w:tc>
      </w:tr>
      <w:tr w:rsidR="00764403" w:rsidRPr="0029458F" w14:paraId="57FBCFFA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949DE22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5</w:t>
            </w:r>
          </w:p>
        </w:tc>
        <w:tc>
          <w:tcPr>
            <w:tcW w:w="2849" w:type="dxa"/>
          </w:tcPr>
          <w:p w14:paraId="21DBC2E7" w14:textId="77777777" w:rsidR="00764403" w:rsidRPr="003E292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06D0D7D6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4F4DDE6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1</w:t>
            </w:r>
          </w:p>
        </w:tc>
        <w:tc>
          <w:tcPr>
            <w:tcW w:w="1620" w:type="dxa"/>
          </w:tcPr>
          <w:p w14:paraId="10F17A07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AE31E3C" w14:textId="77777777" w:rsidR="00764403" w:rsidRPr="003A5A6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160BA669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3C0FDBE3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2668EBF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6</w:t>
            </w:r>
          </w:p>
        </w:tc>
        <w:tc>
          <w:tcPr>
            <w:tcW w:w="2849" w:type="dxa"/>
          </w:tcPr>
          <w:p w14:paraId="637F28ED" w14:textId="77777777" w:rsidR="00764403" w:rsidRPr="003E292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2051E989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178F3A8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100</w:t>
            </w:r>
          </w:p>
        </w:tc>
        <w:tc>
          <w:tcPr>
            <w:tcW w:w="1620" w:type="dxa"/>
          </w:tcPr>
          <w:p w14:paraId="18282111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6894305" w14:textId="77777777" w:rsidR="00764403" w:rsidRPr="003A5A6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6ADD04D9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6A4D2593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7737266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lastRenderedPageBreak/>
              <w:t>37</w:t>
            </w:r>
          </w:p>
        </w:tc>
        <w:tc>
          <w:tcPr>
            <w:tcW w:w="2849" w:type="dxa"/>
          </w:tcPr>
          <w:p w14:paraId="32F89237" w14:textId="77777777" w:rsidR="00764403" w:rsidRPr="003E292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050E15AF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8629BEA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1</w:t>
            </w:r>
          </w:p>
        </w:tc>
        <w:tc>
          <w:tcPr>
            <w:tcW w:w="1620" w:type="dxa"/>
          </w:tcPr>
          <w:p w14:paraId="4A042278" w14:textId="77777777" w:rsidR="00764403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BAB33DB" w14:textId="77777777" w:rsidR="00764403" w:rsidRPr="003A5A62" w:rsidRDefault="00764403" w:rsidP="0088526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  <w:r w:rsidRPr="001041A6">
              <w:rPr>
                <w:rStyle w:val="normaltextrun"/>
                <w:rFonts w:ascii="Calibri" w:hAnsi="Calibri" w:cs="Calibri"/>
                <w:szCs w:val="22"/>
                <w:shd w:val="clear" w:color="auto" w:fill="FFF2CC" w:themeFill="accent4" w:themeFillTint="33"/>
                <w:lang w:val="en-GB"/>
              </w:rPr>
              <w:t>-</w:t>
            </w:r>
            <w:r w:rsidRPr="001041A6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2CC" w:themeFill="accent4" w:themeFillTint="33"/>
                <w:lang w:val="en-GB"/>
              </w:rPr>
              <w:t xml:space="preserve"> program let user re-enter the value</w:t>
            </w:r>
          </w:p>
        </w:tc>
        <w:tc>
          <w:tcPr>
            <w:tcW w:w="2657" w:type="dxa"/>
          </w:tcPr>
          <w:p w14:paraId="11F11F5E" w14:textId="77777777" w:rsidR="00764403" w:rsidRPr="0029458F" w:rsidRDefault="00764403" w:rsidP="008852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2DE4099E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CA75CBC" w14:textId="77777777" w:rsidR="00764403" w:rsidRDefault="00764403" w:rsidP="0088526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8</w:t>
            </w:r>
          </w:p>
        </w:tc>
        <w:tc>
          <w:tcPr>
            <w:tcW w:w="2849" w:type="dxa"/>
          </w:tcPr>
          <w:p w14:paraId="2B9D5417" w14:textId="77777777" w:rsidR="00764403" w:rsidRPr="003E292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4DAFCE3F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C882332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100000</w:t>
            </w:r>
          </w:p>
        </w:tc>
        <w:tc>
          <w:tcPr>
            <w:tcW w:w="1620" w:type="dxa"/>
          </w:tcPr>
          <w:p w14:paraId="3DBB2CFA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0B93761" w14:textId="77777777" w:rsidR="00764403" w:rsidRPr="003A5A62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6C8E65CB" w14:textId="77777777" w:rsidR="00764403" w:rsidRDefault="00764403" w:rsidP="0088526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0479EDB4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051C964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39</w:t>
            </w:r>
          </w:p>
        </w:tc>
        <w:tc>
          <w:tcPr>
            <w:tcW w:w="2849" w:type="dxa"/>
          </w:tcPr>
          <w:p w14:paraId="7CA7D6BE" w14:textId="77777777" w:rsidR="00764403" w:rsidRPr="003E2922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4DE639EC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448F92A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h</w:t>
            </w:r>
          </w:p>
        </w:tc>
        <w:tc>
          <w:tcPr>
            <w:tcW w:w="1620" w:type="dxa"/>
          </w:tcPr>
          <w:p w14:paraId="4E8B7F59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8A150EC" w14:textId="77777777" w:rsidR="00764403" w:rsidRPr="003A5A62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  <w:r w:rsidRPr="001041A6">
              <w:rPr>
                <w:rStyle w:val="normaltextrun"/>
                <w:rFonts w:ascii="Calibri" w:hAnsi="Calibri" w:cs="Calibri"/>
                <w:szCs w:val="22"/>
                <w:shd w:val="clear" w:color="auto" w:fill="FFF2CC" w:themeFill="accent4" w:themeFillTint="33"/>
                <w:lang w:val="en-GB"/>
              </w:rPr>
              <w:t>-</w:t>
            </w:r>
            <w:r w:rsidRPr="001041A6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2CC" w:themeFill="accent4" w:themeFillTint="33"/>
                <w:lang w:val="en-GB"/>
              </w:rPr>
              <w:t xml:space="preserve"> program let user re-enter the value</w:t>
            </w:r>
          </w:p>
        </w:tc>
        <w:tc>
          <w:tcPr>
            <w:tcW w:w="2657" w:type="dxa"/>
          </w:tcPr>
          <w:p w14:paraId="3FAA5489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16DCBDB4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4A0D560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0</w:t>
            </w:r>
          </w:p>
        </w:tc>
        <w:tc>
          <w:tcPr>
            <w:tcW w:w="2849" w:type="dxa"/>
          </w:tcPr>
          <w:p w14:paraId="3926AC8D" w14:textId="77777777" w:rsidR="00764403" w:rsidRPr="003E2922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BB4B79">
              <w:rPr>
                <w:rFonts w:ascii="Consolas" w:hAnsi="Consolas" w:cs="Consolas"/>
                <w:color w:val="2B91AF"/>
                <w:sz w:val="19"/>
                <w:szCs w:val="19"/>
              </w:rPr>
              <w:t>int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Please select your activity by input number located in front of </w:t>
            </w:r>
            <w:proofErr w:type="spellStart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>met</w:t>
            </w:r>
            <w:proofErr w:type="spellEnd"/>
            <w:r w:rsidRPr="00BB4B7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and activity name:  "</w:t>
            </w:r>
            <w:r w:rsidRPr="00BB4B79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1BB66D8C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09562E9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#$%^&amp;</w:t>
            </w:r>
          </w:p>
        </w:tc>
        <w:tc>
          <w:tcPr>
            <w:tcW w:w="1620" w:type="dxa"/>
          </w:tcPr>
          <w:p w14:paraId="3E005053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D16452A" w14:textId="77777777" w:rsidR="00764403" w:rsidRPr="003A5A62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4A681AE6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0147A650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665532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1</w:t>
            </w:r>
          </w:p>
        </w:tc>
        <w:tc>
          <w:tcPr>
            <w:tcW w:w="2849" w:type="dxa"/>
          </w:tcPr>
          <w:p w14:paraId="49DF187C" w14:textId="77777777" w:rsidR="00764403" w:rsidRPr="007F3A2F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0EBB252A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C8D871D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45</w:t>
            </w:r>
          </w:p>
        </w:tc>
        <w:tc>
          <w:tcPr>
            <w:tcW w:w="1620" w:type="dxa"/>
          </w:tcPr>
          <w:p w14:paraId="1C85289F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3B74215F" w14:textId="77777777" w:rsidR="00764403" w:rsidRPr="00365E9B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71310988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5727CC16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4C400F0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2</w:t>
            </w:r>
          </w:p>
        </w:tc>
        <w:tc>
          <w:tcPr>
            <w:tcW w:w="2849" w:type="dxa"/>
          </w:tcPr>
          <w:p w14:paraId="5E64C1AA" w14:textId="77777777" w:rsidR="00764403" w:rsidRPr="007F3A2F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5A66913A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2BDE46F9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1000000</w:t>
            </w:r>
          </w:p>
        </w:tc>
        <w:tc>
          <w:tcPr>
            <w:tcW w:w="1620" w:type="dxa"/>
          </w:tcPr>
          <w:p w14:paraId="09557D53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FB59BD7" w14:textId="77777777" w:rsidR="00764403" w:rsidRPr="00365E9B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652853E8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imit range of number</w:t>
            </w:r>
          </w:p>
        </w:tc>
      </w:tr>
      <w:tr w:rsidR="00764403" w:rsidRPr="0029458F" w14:paraId="6EE6601E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CCD5BE8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3</w:t>
            </w:r>
          </w:p>
        </w:tc>
        <w:tc>
          <w:tcPr>
            <w:tcW w:w="2849" w:type="dxa"/>
          </w:tcPr>
          <w:p w14:paraId="5D4BAD0B" w14:textId="77777777" w:rsidR="00764403" w:rsidRPr="007F3A2F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3B3A7010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BE9F353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45</w:t>
            </w:r>
          </w:p>
        </w:tc>
        <w:tc>
          <w:tcPr>
            <w:tcW w:w="1620" w:type="dxa"/>
          </w:tcPr>
          <w:p w14:paraId="69288500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28346A3" w14:textId="77777777" w:rsidR="00764403" w:rsidRPr="00365E9B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1139BBCD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imit range of number</w:t>
            </w:r>
          </w:p>
        </w:tc>
      </w:tr>
      <w:tr w:rsidR="00764403" w:rsidRPr="0029458F" w14:paraId="2140AF75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7024507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4</w:t>
            </w:r>
          </w:p>
        </w:tc>
        <w:tc>
          <w:tcPr>
            <w:tcW w:w="2849" w:type="dxa"/>
          </w:tcPr>
          <w:p w14:paraId="4D1EE732" w14:textId="77777777" w:rsidR="00764403" w:rsidRPr="007F3A2F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35985835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07CCA70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78924</w:t>
            </w:r>
          </w:p>
        </w:tc>
        <w:tc>
          <w:tcPr>
            <w:tcW w:w="1620" w:type="dxa"/>
          </w:tcPr>
          <w:p w14:paraId="3E6EF4B8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1AEFC01" w14:textId="77777777" w:rsidR="00764403" w:rsidRPr="00365E9B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 w:rsidRPr="004F219C"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 w:rsidRPr="004F219C"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 w:rsidRPr="004F219C"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 w:rsidRPr="004F219C"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71067EF0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imit range of number</w:t>
            </w:r>
          </w:p>
        </w:tc>
      </w:tr>
      <w:tr w:rsidR="00764403" w:rsidRPr="0029458F" w14:paraId="02E2F6EC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997CF21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5</w:t>
            </w:r>
          </w:p>
        </w:tc>
        <w:tc>
          <w:tcPr>
            <w:tcW w:w="2849" w:type="dxa"/>
          </w:tcPr>
          <w:p w14:paraId="5FF20498" w14:textId="77777777" w:rsidR="00764403" w:rsidRPr="007F3A2F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62A732BA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351FEE8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proofErr w:type="gramStart"/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Float(</w:t>
            </w:r>
            <w:proofErr w:type="gramEnd"/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100.00)</w:t>
            </w:r>
          </w:p>
        </w:tc>
        <w:tc>
          <w:tcPr>
            <w:tcW w:w="1620" w:type="dxa"/>
          </w:tcPr>
          <w:p w14:paraId="3BACF55B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754D6D30" w14:textId="77777777" w:rsidR="00764403" w:rsidRPr="00365E9B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  <w:r w:rsidRPr="001041A6">
              <w:rPr>
                <w:rStyle w:val="normaltextrun"/>
                <w:rFonts w:ascii="Calibri" w:hAnsi="Calibri" w:cs="Calibri"/>
                <w:szCs w:val="22"/>
                <w:shd w:val="clear" w:color="auto" w:fill="FFF2CC" w:themeFill="accent4" w:themeFillTint="33"/>
                <w:lang w:val="en-GB"/>
              </w:rPr>
              <w:t>-</w:t>
            </w:r>
            <w:r w:rsidRPr="001041A6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2CC" w:themeFill="accent4" w:themeFillTint="33"/>
                <w:lang w:val="en-GB"/>
              </w:rPr>
              <w:t xml:space="preserve"> program let user re-enter the value</w:t>
            </w:r>
          </w:p>
        </w:tc>
        <w:tc>
          <w:tcPr>
            <w:tcW w:w="2657" w:type="dxa"/>
          </w:tcPr>
          <w:p w14:paraId="3662AF11" w14:textId="77777777" w:rsidR="00764403" w:rsidRDefault="00764403" w:rsidP="005470F6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7E62B13E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82763BF" w14:textId="77777777" w:rsidR="00764403" w:rsidRDefault="00764403" w:rsidP="005470F6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6</w:t>
            </w:r>
          </w:p>
        </w:tc>
        <w:tc>
          <w:tcPr>
            <w:tcW w:w="2849" w:type="dxa"/>
          </w:tcPr>
          <w:p w14:paraId="7A2A7013" w14:textId="77777777" w:rsidR="00764403" w:rsidRPr="007F3A2F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i</w:t>
            </w:r>
            <w:r w:rsidRPr="000E7CB2">
              <w:rPr>
                <w:rFonts w:ascii="Consolas" w:hAnsi="Consolas" w:cs="Consolas"/>
                <w:color w:val="2B91AF"/>
                <w:sz w:val="19"/>
                <w:szCs w:val="19"/>
              </w:rPr>
              <w:t>nt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 w:rsidRPr="000E7CB2">
              <w:rPr>
                <w:rFonts w:ascii="Consolas" w:hAnsi="Consolas" w:cs="Consolas"/>
                <w:color w:val="A31515"/>
                <w:sz w:val="19"/>
                <w:szCs w:val="19"/>
              </w:rPr>
              <w:t>"How long you do the activity(in minute): "</w:t>
            </w:r>
            <w:r w:rsidRPr="000E7CB2">
              <w:rPr>
                <w:rFonts w:ascii="Consolas" w:hAnsi="Consolas" w:cs="Consolas"/>
                <w:color w:val="000000"/>
                <w:sz w:val="19"/>
                <w:szCs w:val="19"/>
              </w:rPr>
              <w:t>))</w:t>
            </w:r>
          </w:p>
        </w:tc>
        <w:tc>
          <w:tcPr>
            <w:tcW w:w="1483" w:type="dxa"/>
          </w:tcPr>
          <w:p w14:paraId="491A8A01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A2D2102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#$%^&amp;*(</w:t>
            </w:r>
          </w:p>
        </w:tc>
        <w:tc>
          <w:tcPr>
            <w:tcW w:w="1620" w:type="dxa"/>
          </w:tcPr>
          <w:p w14:paraId="5057F8A2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59EA2D73" w14:textId="77777777" w:rsidR="00764403" w:rsidRPr="00365E9B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 w:rsidRPr="00923537">
              <w:rPr>
                <w:rStyle w:val="normaltextrun"/>
                <w:rFonts w:ascii="Calibri" w:hAnsi="Calibri"/>
                <w:color w:val="000000"/>
                <w:szCs w:val="22"/>
                <w:shd w:val="clear" w:color="auto" w:fill="FFFFFF"/>
                <w:lang w:val="en-GB"/>
              </w:rPr>
              <w:t>Error massage – program let user re-enter the value</w:t>
            </w:r>
            <w:r w:rsidRPr="00923537">
              <w:rPr>
                <w:rStyle w:val="eop"/>
                <w:rFonts w:ascii="Calibri" w:hAnsi="Calibri"/>
                <w:color w:val="000000"/>
                <w:szCs w:val="22"/>
                <w:shd w:val="clear" w:color="auto" w:fill="FFFFFF"/>
              </w:rPr>
              <w:t> </w:t>
            </w:r>
          </w:p>
        </w:tc>
        <w:tc>
          <w:tcPr>
            <w:tcW w:w="2657" w:type="dxa"/>
          </w:tcPr>
          <w:p w14:paraId="07DE8360" w14:textId="77777777" w:rsidR="00764403" w:rsidRDefault="00764403" w:rsidP="005470F6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41D7CEFE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B36A0A5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7</w:t>
            </w:r>
          </w:p>
        </w:tc>
        <w:tc>
          <w:tcPr>
            <w:tcW w:w="2849" w:type="dxa"/>
          </w:tcPr>
          <w:p w14:paraId="69BD9D00" w14:textId="77777777" w:rsidR="00764403" w:rsidRPr="007F3A2F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A3CF8A5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ypical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01B9E26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Y</w:t>
            </w:r>
          </w:p>
        </w:tc>
        <w:tc>
          <w:tcPr>
            <w:tcW w:w="1620" w:type="dxa"/>
          </w:tcPr>
          <w:p w14:paraId="3E8EC0DE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0589CCCF" w14:textId="77777777" w:rsidR="00764403" w:rsidRPr="00365E9B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1282DFFE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3A67D124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F2CB733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lastRenderedPageBreak/>
              <w:t>48</w:t>
            </w:r>
          </w:p>
        </w:tc>
        <w:tc>
          <w:tcPr>
            <w:tcW w:w="2849" w:type="dxa"/>
          </w:tcPr>
          <w:p w14:paraId="417CD999" w14:textId="77777777" w:rsidR="00764403" w:rsidRPr="007F3A2F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DB493A7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xtreme 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3915C0A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n</w:t>
            </w:r>
          </w:p>
        </w:tc>
        <w:tc>
          <w:tcPr>
            <w:tcW w:w="1620" w:type="dxa"/>
          </w:tcPr>
          <w:p w14:paraId="3A84B48A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ue accepted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100EE1DC" w14:textId="77777777" w:rsidR="00764403" w:rsidRPr="00365E9B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ue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ccepted-program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continue as normal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2657" w:type="dxa"/>
          </w:tcPr>
          <w:p w14:paraId="25FB7297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-</w:t>
            </w:r>
          </w:p>
        </w:tc>
      </w:tr>
      <w:tr w:rsidR="00764403" w:rsidRPr="0029458F" w14:paraId="79C9E906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BCF1417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49</w:t>
            </w:r>
          </w:p>
        </w:tc>
        <w:tc>
          <w:tcPr>
            <w:tcW w:w="2849" w:type="dxa"/>
          </w:tcPr>
          <w:p w14:paraId="1242912C" w14:textId="77777777" w:rsidR="00764403" w:rsidRPr="007F3A2F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EC7FE28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96E0EB5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Pp</w:t>
            </w:r>
          </w:p>
        </w:tc>
        <w:tc>
          <w:tcPr>
            <w:tcW w:w="1620" w:type="dxa"/>
          </w:tcPr>
          <w:p w14:paraId="0E372F37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761B1563" w14:textId="77777777" w:rsidR="00764403" w:rsidRPr="00365E9B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doesn’t let user to re-enter correct value but continue as “N” is inputted</w:t>
            </w:r>
          </w:p>
        </w:tc>
        <w:tc>
          <w:tcPr>
            <w:tcW w:w="2657" w:type="dxa"/>
          </w:tcPr>
          <w:p w14:paraId="081070F4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et user re-enter correct value</w:t>
            </w:r>
          </w:p>
        </w:tc>
      </w:tr>
      <w:tr w:rsidR="00764403" w:rsidRPr="0029458F" w14:paraId="4CE94185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1FD87B6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50</w:t>
            </w:r>
          </w:p>
        </w:tc>
        <w:tc>
          <w:tcPr>
            <w:tcW w:w="2849" w:type="dxa"/>
          </w:tcPr>
          <w:p w14:paraId="064C26C4" w14:textId="77777777" w:rsidR="00764403" w:rsidRPr="007F3A2F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277D1EB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Invalid extreme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9BCFE5C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proofErr w:type="spellStart"/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Rtyuiknbvcdrftyuio</w:t>
            </w:r>
            <w:proofErr w:type="spellEnd"/>
          </w:p>
        </w:tc>
        <w:tc>
          <w:tcPr>
            <w:tcW w:w="1620" w:type="dxa"/>
          </w:tcPr>
          <w:p w14:paraId="2276EF08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7BCD70E" w14:textId="77777777" w:rsidR="00764403" w:rsidRPr="00365E9B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doesn’t let user to re-enter correct value but continue as “N” is inputted</w:t>
            </w:r>
          </w:p>
        </w:tc>
        <w:tc>
          <w:tcPr>
            <w:tcW w:w="2657" w:type="dxa"/>
          </w:tcPr>
          <w:p w14:paraId="32930310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et user re-enter correct value</w:t>
            </w:r>
          </w:p>
        </w:tc>
      </w:tr>
      <w:tr w:rsidR="00764403" w:rsidRPr="0029458F" w14:paraId="3DE59713" w14:textId="77777777" w:rsidTr="00104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B837AD0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51</w:t>
            </w:r>
          </w:p>
        </w:tc>
        <w:tc>
          <w:tcPr>
            <w:tcW w:w="2849" w:type="dxa"/>
          </w:tcPr>
          <w:p w14:paraId="6E0B3BD3" w14:textId="77777777" w:rsidR="00764403" w:rsidRPr="007F3A2F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0030BAF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FE40021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@#$%^&amp;*</w:t>
            </w:r>
          </w:p>
        </w:tc>
        <w:tc>
          <w:tcPr>
            <w:tcW w:w="1620" w:type="dxa"/>
          </w:tcPr>
          <w:p w14:paraId="78E5DDBB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257856C8" w14:textId="77777777" w:rsidR="00764403" w:rsidRPr="00365E9B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doesn’t let user to re-enter correct value but continue as “N” is inputted</w:t>
            </w:r>
          </w:p>
        </w:tc>
        <w:tc>
          <w:tcPr>
            <w:tcW w:w="2657" w:type="dxa"/>
          </w:tcPr>
          <w:p w14:paraId="14A5F646" w14:textId="77777777" w:rsidR="00764403" w:rsidRDefault="00764403" w:rsidP="00E17B1F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et user re-enter correct value</w:t>
            </w:r>
          </w:p>
        </w:tc>
      </w:tr>
      <w:tr w:rsidR="00764403" w:rsidRPr="0029458F" w14:paraId="32333C4C" w14:textId="77777777" w:rsidTr="00104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BE17DDC" w14:textId="77777777" w:rsidR="00764403" w:rsidRDefault="00764403" w:rsidP="00E17B1F">
            <w:pPr>
              <w:textAlignment w:val="baseline"/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b w:val="0"/>
                <w:bCs w:val="0"/>
                <w:szCs w:val="22"/>
                <w:lang w:val="en-GB"/>
              </w:rPr>
              <w:t>52</w:t>
            </w:r>
          </w:p>
        </w:tc>
        <w:tc>
          <w:tcPr>
            <w:tcW w:w="2849" w:type="dxa"/>
          </w:tcPr>
          <w:p w14:paraId="04A61F1E" w14:textId="77777777" w:rsidR="00764403" w:rsidRPr="007F3A2F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proofErr w:type="gramEnd"/>
            <w:r w:rsidRPr="0038798F">
              <w:rPr>
                <w:rFonts w:ascii="Consolas" w:hAnsi="Consolas" w:cs="Consolas"/>
                <w:color w:val="A31515"/>
                <w:sz w:val="19"/>
                <w:szCs w:val="19"/>
              </w:rPr>
              <w:t>"Do you want to add more activities(Y/N):  "</w:t>
            </w:r>
            <w:r w:rsidRPr="0038798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4046C3B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neous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8B90553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Print(“Hello”)</w:t>
            </w:r>
          </w:p>
        </w:tc>
        <w:tc>
          <w:tcPr>
            <w:tcW w:w="1620" w:type="dxa"/>
          </w:tcPr>
          <w:p w14:paraId="1D0E1E97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Error massage: re-enter value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3365" w:type="dxa"/>
          </w:tcPr>
          <w:p w14:paraId="41B84DBD" w14:textId="77777777" w:rsidR="00764403" w:rsidRPr="00365E9B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</w:pPr>
            <w:r>
              <w:rPr>
                <w:rStyle w:val="normaltextrun"/>
                <w:rFonts w:ascii="Calibri" w:hAnsi="Calibri"/>
                <w:color w:val="000000"/>
                <w:szCs w:val="22"/>
                <w:lang w:val="en-GB"/>
              </w:rPr>
              <w:t>Error massage – program doesn’t let user to re-enter correct value but continue as “N” is inputted</w:t>
            </w:r>
          </w:p>
        </w:tc>
        <w:tc>
          <w:tcPr>
            <w:tcW w:w="2657" w:type="dxa"/>
          </w:tcPr>
          <w:p w14:paraId="568B1F0E" w14:textId="77777777" w:rsidR="00764403" w:rsidRDefault="00764403" w:rsidP="00E17B1F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Segoe U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Segoe UI"/>
                <w:szCs w:val="22"/>
                <w:lang w:val="en-GB"/>
              </w:rPr>
              <w:t>Let user re-enter correct value</w:t>
            </w:r>
          </w:p>
        </w:tc>
      </w:tr>
    </w:tbl>
    <w:p w14:paraId="729CEBC6" w14:textId="77777777" w:rsidR="00764403" w:rsidRDefault="00764403"/>
    <w:p w14:paraId="090E05AA" w14:textId="77777777" w:rsidR="00764403" w:rsidRDefault="00764403">
      <w:r>
        <w:br w:type="page"/>
      </w:r>
    </w:p>
    <w:p w14:paraId="79FC129C" w14:textId="77777777" w:rsidR="00764403" w:rsidRDefault="00764403">
      <w:pPr>
        <w:sectPr w:rsidR="00764403" w:rsidSect="0029458F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5662F24B" w14:textId="77777777" w:rsidR="00764403" w:rsidRPr="00CD329E" w:rsidRDefault="00764403" w:rsidP="00991314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ED7D31" w:themeColor="accent2"/>
          <w:sz w:val="32"/>
          <w:szCs w:val="32"/>
        </w:rPr>
      </w:pPr>
      <w:r w:rsidRPr="00CD329E">
        <w:rPr>
          <w:rFonts w:asciiTheme="majorHAnsi" w:eastAsiaTheme="majorEastAsia" w:hAnsiTheme="majorHAnsi" w:cstheme="majorBidi"/>
          <w:color w:val="ED7D31" w:themeColor="accent2"/>
          <w:sz w:val="32"/>
          <w:szCs w:val="32"/>
        </w:rPr>
        <w:lastRenderedPageBreak/>
        <w:t>Screen shot</w:t>
      </w:r>
    </w:p>
    <w:p w14:paraId="2CF5F865" w14:textId="77777777" w:rsidR="00764403" w:rsidRDefault="00764403" w:rsidP="00991314">
      <w:pPr>
        <w:keepNext/>
        <w:keepLines/>
        <w:spacing w:before="240" w:after="0"/>
        <w:outlineLvl w:val="0"/>
        <w:rPr>
          <w:noProof/>
        </w:rPr>
      </w:pPr>
      <w:r>
        <w:rPr>
          <w:noProof/>
        </w:rPr>
        <w:t>Start the program</w:t>
      </w:r>
    </w:p>
    <w:p w14:paraId="734709AA" w14:textId="77777777" w:rsidR="00764403" w:rsidRDefault="00764403" w:rsidP="00991314">
      <w:pPr>
        <w:keepNext/>
        <w:keepLines/>
        <w:spacing w:before="240" w:after="0"/>
        <w:outlineLvl w:val="0"/>
        <w:rPr>
          <w:noProof/>
        </w:rPr>
      </w:pPr>
      <w:r>
        <w:rPr>
          <w:noProof/>
        </w:rPr>
        <w:t xml:space="preserve">Ask user details </w:t>
      </w:r>
    </w:p>
    <w:p w14:paraId="074AA9D6" w14:textId="77777777" w:rsidR="00764403" w:rsidRDefault="00764403" w:rsidP="00991314">
      <w:pPr>
        <w:keepNext/>
        <w:keepLines/>
        <w:spacing w:before="240" w:after="0"/>
        <w:outlineLvl w:val="0"/>
        <w:rPr>
          <w:noProof/>
        </w:rPr>
      </w:pPr>
      <w:r>
        <w:rPr>
          <w:noProof/>
        </w:rPr>
        <w:drawing>
          <wp:inline distT="0" distB="0" distL="0" distR="0" wp14:anchorId="4184F12B" wp14:editId="2424CC79">
            <wp:extent cx="3230880" cy="1964980"/>
            <wp:effectExtent l="0" t="0" r="762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r="78077" b="76296"/>
                    <a:stretch/>
                  </pic:blipFill>
                  <pic:spPr bwMode="auto">
                    <a:xfrm>
                      <a:off x="0" y="0"/>
                      <a:ext cx="3237060" cy="1968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621995" w14:textId="77777777" w:rsidR="00764403" w:rsidRDefault="00764403" w:rsidP="00991314">
      <w:pPr>
        <w:keepNext/>
        <w:keepLines/>
        <w:spacing w:before="240" w:after="0"/>
        <w:outlineLvl w:val="0"/>
        <w:rPr>
          <w:noProof/>
        </w:rPr>
      </w:pPr>
    </w:p>
    <w:p w14:paraId="0C7C54BB" w14:textId="77777777" w:rsidR="00764403" w:rsidRDefault="00764403" w:rsidP="00991314">
      <w:pPr>
        <w:keepNext/>
        <w:keepLines/>
        <w:spacing w:before="240" w:after="0"/>
        <w:outlineLvl w:val="0"/>
        <w:rPr>
          <w:noProof/>
        </w:rPr>
      </w:pPr>
      <w:r>
        <w:rPr>
          <w:noProof/>
        </w:rPr>
        <w:t xml:space="preserve">User chooses weight unit </w:t>
      </w:r>
    </w:p>
    <w:p w14:paraId="18CB371E" w14:textId="77777777" w:rsidR="00764403" w:rsidRPr="00991314" w:rsidRDefault="00764403" w:rsidP="00991314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drawing>
          <wp:inline distT="0" distB="0" distL="0" distR="0" wp14:anchorId="32C50D3B" wp14:editId="4C997104">
            <wp:extent cx="4391184" cy="1516380"/>
            <wp:effectExtent l="0" t="0" r="9525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r="64359" b="78120"/>
                    <a:stretch/>
                  </pic:blipFill>
                  <pic:spPr bwMode="auto">
                    <a:xfrm>
                      <a:off x="0" y="0"/>
                      <a:ext cx="4396927" cy="15183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0E41AE" w14:textId="77777777" w:rsidR="00764403" w:rsidRDefault="00764403" w:rsidP="00991314"/>
    <w:p w14:paraId="08FA8A81" w14:textId="77777777" w:rsidR="00764403" w:rsidRDefault="00764403" w:rsidP="00991314"/>
    <w:p w14:paraId="0EA0259F" w14:textId="77777777" w:rsidR="00764403" w:rsidRDefault="00764403" w:rsidP="00991314"/>
    <w:p w14:paraId="30D0056D" w14:textId="77777777" w:rsidR="00764403" w:rsidRDefault="00764403" w:rsidP="00991314"/>
    <w:p w14:paraId="376CF712" w14:textId="77777777" w:rsidR="00764403" w:rsidRDefault="00764403" w:rsidP="00991314"/>
    <w:p w14:paraId="6A4F4A86" w14:textId="77777777" w:rsidR="00764403" w:rsidRDefault="00764403" w:rsidP="00991314"/>
    <w:p w14:paraId="7EEAE07A" w14:textId="77777777" w:rsidR="00764403" w:rsidRDefault="00764403" w:rsidP="00991314"/>
    <w:p w14:paraId="13B29472" w14:textId="77777777" w:rsidR="00764403" w:rsidRDefault="00764403" w:rsidP="00991314"/>
    <w:p w14:paraId="44F59116" w14:textId="77777777" w:rsidR="00764403" w:rsidRDefault="00764403" w:rsidP="00991314"/>
    <w:p w14:paraId="1BCBD143" w14:textId="77777777" w:rsidR="00764403" w:rsidRDefault="00764403" w:rsidP="00991314"/>
    <w:p w14:paraId="7527A9C3" w14:textId="77777777" w:rsidR="00764403" w:rsidRDefault="00764403" w:rsidP="00991314"/>
    <w:p w14:paraId="0DA8A769" w14:textId="77777777" w:rsidR="00764403" w:rsidRDefault="00764403" w:rsidP="00991314">
      <w:r>
        <w:lastRenderedPageBreak/>
        <w:t xml:space="preserve">If user chooses ‘p’ for pound program will convert the input weight in to </w:t>
      </w:r>
      <w:proofErr w:type="gramStart"/>
      <w:r>
        <w:t>kg .</w:t>
      </w:r>
      <w:proofErr w:type="gramEnd"/>
    </w:p>
    <w:p w14:paraId="1A2B2D81" w14:textId="77777777" w:rsidR="00764403" w:rsidRDefault="00764403" w:rsidP="00991314">
      <w:r>
        <w:t>Then program will then print out the user details and ask user to confirm them.</w:t>
      </w:r>
    </w:p>
    <w:p w14:paraId="057D76D9" w14:textId="77777777" w:rsidR="00764403" w:rsidRDefault="00764403" w:rsidP="00991314">
      <w:r>
        <w:rPr>
          <w:noProof/>
        </w:rPr>
        <w:drawing>
          <wp:inline distT="0" distB="0" distL="0" distR="0" wp14:anchorId="35918577" wp14:editId="2AB9E5FF">
            <wp:extent cx="5021580" cy="2324177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r="62051" b="68775"/>
                    <a:stretch/>
                  </pic:blipFill>
                  <pic:spPr bwMode="auto">
                    <a:xfrm>
                      <a:off x="0" y="0"/>
                      <a:ext cx="5029682" cy="2327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451329" w14:textId="77777777" w:rsidR="00764403" w:rsidRDefault="00764403" w:rsidP="00991314"/>
    <w:p w14:paraId="29FCEBCE" w14:textId="77777777" w:rsidR="00764403" w:rsidRDefault="00764403" w:rsidP="00991314">
      <w:r>
        <w:t xml:space="preserve">If user what to make a change in their details. He/she </w:t>
      </w:r>
      <w:proofErr w:type="gramStart"/>
      <w:r>
        <w:t>has to</w:t>
      </w:r>
      <w:proofErr w:type="gramEnd"/>
      <w:r>
        <w:t xml:space="preserve"> select ‘n’ for no and program will ask user to input their details again.</w:t>
      </w:r>
    </w:p>
    <w:p w14:paraId="66EF047E" w14:textId="77777777" w:rsidR="00764403" w:rsidRDefault="00764403" w:rsidP="00991314">
      <w:r>
        <w:rPr>
          <w:noProof/>
        </w:rPr>
        <w:drawing>
          <wp:inline distT="0" distB="0" distL="0" distR="0" wp14:anchorId="38B93138" wp14:editId="33A1F30F">
            <wp:extent cx="5326380" cy="2556662"/>
            <wp:effectExtent l="0" t="0" r="762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64744" b="69915"/>
                    <a:stretch/>
                  </pic:blipFill>
                  <pic:spPr bwMode="auto">
                    <a:xfrm>
                      <a:off x="0" y="0"/>
                      <a:ext cx="5342404" cy="25643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C3AA0" w14:textId="77777777" w:rsidR="00764403" w:rsidRDefault="00764403" w:rsidP="00991314"/>
    <w:p w14:paraId="70B1F8B2" w14:textId="77777777" w:rsidR="00764403" w:rsidRDefault="00764403" w:rsidP="00991314"/>
    <w:p w14:paraId="769EA625" w14:textId="77777777" w:rsidR="00764403" w:rsidRDefault="00764403" w:rsidP="00991314"/>
    <w:p w14:paraId="3F58BF6B" w14:textId="77777777" w:rsidR="00764403" w:rsidRDefault="00764403" w:rsidP="00991314"/>
    <w:p w14:paraId="4AB44DF4" w14:textId="77777777" w:rsidR="00764403" w:rsidRDefault="00764403" w:rsidP="00991314"/>
    <w:p w14:paraId="021F5A91" w14:textId="77777777" w:rsidR="00764403" w:rsidRDefault="00764403" w:rsidP="00991314"/>
    <w:p w14:paraId="07E226C0" w14:textId="77777777" w:rsidR="00764403" w:rsidRDefault="00764403" w:rsidP="00991314"/>
    <w:p w14:paraId="09F53E77" w14:textId="77777777" w:rsidR="00764403" w:rsidRDefault="00764403" w:rsidP="00991314"/>
    <w:p w14:paraId="206A13DF" w14:textId="77777777" w:rsidR="00764403" w:rsidRDefault="00764403" w:rsidP="00991314">
      <w:r>
        <w:lastRenderedPageBreak/>
        <w:t xml:space="preserve">After user confirm his/her personal details, program will print out the activities list </w:t>
      </w:r>
    </w:p>
    <w:p w14:paraId="20890285" w14:textId="77777777" w:rsidR="00764403" w:rsidRDefault="00764403" w:rsidP="00991314">
      <w:r>
        <w:rPr>
          <w:noProof/>
        </w:rPr>
        <w:drawing>
          <wp:inline distT="0" distB="0" distL="0" distR="0" wp14:anchorId="66F64563" wp14:editId="10D0D6FC">
            <wp:extent cx="5212080" cy="3880677"/>
            <wp:effectExtent l="0" t="0" r="7620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r="43889" b="25728"/>
                    <a:stretch/>
                  </pic:blipFill>
                  <pic:spPr bwMode="auto">
                    <a:xfrm>
                      <a:off x="0" y="0"/>
                      <a:ext cx="5214569" cy="3882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327737" w14:textId="77777777" w:rsidR="00764403" w:rsidRDefault="00764403" w:rsidP="00991314"/>
    <w:p w14:paraId="02145D17" w14:textId="77777777" w:rsidR="00764403" w:rsidRDefault="00764403" w:rsidP="00991314"/>
    <w:p w14:paraId="6243E23E" w14:textId="77777777" w:rsidR="00764403" w:rsidRDefault="00764403" w:rsidP="00991314"/>
    <w:p w14:paraId="614B48C7" w14:textId="77777777" w:rsidR="00764403" w:rsidRDefault="00764403" w:rsidP="00991314"/>
    <w:p w14:paraId="2033EC7C" w14:textId="77777777" w:rsidR="00764403" w:rsidRDefault="00764403" w:rsidP="00991314">
      <w:r>
        <w:t>Program ask user to input number indicate activity he/she wants to choose and duration of that activity</w:t>
      </w:r>
    </w:p>
    <w:p w14:paraId="030423FF" w14:textId="77777777" w:rsidR="00764403" w:rsidRDefault="00764403" w:rsidP="00991314">
      <w:r>
        <w:rPr>
          <w:noProof/>
        </w:rPr>
        <w:drawing>
          <wp:inline distT="0" distB="0" distL="0" distR="0" wp14:anchorId="36D44A3A" wp14:editId="09307442">
            <wp:extent cx="6343780" cy="22098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r="53111" b="70963"/>
                    <a:stretch/>
                  </pic:blipFill>
                  <pic:spPr bwMode="auto">
                    <a:xfrm>
                      <a:off x="0" y="0"/>
                      <a:ext cx="6352782" cy="22129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E5A409" w14:textId="77777777" w:rsidR="00764403" w:rsidRDefault="00764403" w:rsidP="00991314"/>
    <w:p w14:paraId="14D2C22B" w14:textId="77777777" w:rsidR="00764403" w:rsidRDefault="00764403" w:rsidP="00991314"/>
    <w:p w14:paraId="746FAE61" w14:textId="77777777" w:rsidR="00764403" w:rsidRDefault="00764403" w:rsidP="00991314">
      <w:r>
        <w:lastRenderedPageBreak/>
        <w:t>Program will calculate the calories burn of the user by doing that activity and ask user whether user want to input more activity or not.</w:t>
      </w:r>
    </w:p>
    <w:p w14:paraId="7B81B95E" w14:textId="77777777" w:rsidR="00764403" w:rsidRDefault="00764403" w:rsidP="00991314">
      <w:r>
        <w:rPr>
          <w:noProof/>
        </w:rPr>
        <w:drawing>
          <wp:inline distT="0" distB="0" distL="0" distR="0" wp14:anchorId="22E8ABA5" wp14:editId="530D9E19">
            <wp:extent cx="6980984" cy="3040380"/>
            <wp:effectExtent l="0" t="0" r="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r="54333" b="64642"/>
                    <a:stretch/>
                  </pic:blipFill>
                  <pic:spPr bwMode="auto">
                    <a:xfrm>
                      <a:off x="0" y="0"/>
                      <a:ext cx="6984941" cy="30421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B14E59" w14:textId="77777777" w:rsidR="00764403" w:rsidRDefault="00764403" w:rsidP="00991314"/>
    <w:p w14:paraId="3F178845" w14:textId="77777777" w:rsidR="00764403" w:rsidRDefault="00764403" w:rsidP="00991314"/>
    <w:p w14:paraId="04D3940A" w14:textId="77777777" w:rsidR="00764403" w:rsidRDefault="00764403" w:rsidP="00991314">
      <w:r>
        <w:t xml:space="preserve">User input more activity </w:t>
      </w:r>
    </w:p>
    <w:p w14:paraId="43E2F65C" w14:textId="77777777" w:rsidR="00764403" w:rsidRDefault="00764403" w:rsidP="00991314">
      <w:r>
        <w:rPr>
          <w:noProof/>
        </w:rPr>
        <w:drawing>
          <wp:inline distT="0" distB="0" distL="0" distR="0" wp14:anchorId="4C771806" wp14:editId="0FE16A16">
            <wp:extent cx="4892040" cy="2689860"/>
            <wp:effectExtent l="0" t="0" r="381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54789" b="55806"/>
                    <a:stretch/>
                  </pic:blipFill>
                  <pic:spPr bwMode="auto">
                    <a:xfrm>
                      <a:off x="0" y="0"/>
                      <a:ext cx="4892040" cy="2689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120022" w14:textId="77777777" w:rsidR="00764403" w:rsidRDefault="00764403" w:rsidP="00991314"/>
    <w:p w14:paraId="4E9C1AF3" w14:textId="77777777" w:rsidR="00764403" w:rsidRDefault="00764403" w:rsidP="00991314"/>
    <w:p w14:paraId="55C2CD31" w14:textId="77777777" w:rsidR="00764403" w:rsidRDefault="00764403" w:rsidP="00991314"/>
    <w:p w14:paraId="2D46C6BD" w14:textId="77777777" w:rsidR="00764403" w:rsidRDefault="00764403" w:rsidP="00991314"/>
    <w:p w14:paraId="0F4316C2" w14:textId="77777777" w:rsidR="00764403" w:rsidRDefault="00764403" w:rsidP="00991314"/>
    <w:p w14:paraId="1BCCB8A4" w14:textId="77777777" w:rsidR="00764403" w:rsidRDefault="00764403" w:rsidP="00991314">
      <w:r>
        <w:lastRenderedPageBreak/>
        <w:t xml:space="preserve">User’s record </w:t>
      </w:r>
      <w:proofErr w:type="gramStart"/>
      <w:r>
        <w:t>are</w:t>
      </w:r>
      <w:proofErr w:type="gramEnd"/>
      <w:r>
        <w:t xml:space="preserve"> printed out. The record including total calories burnt and best </w:t>
      </w:r>
      <w:proofErr w:type="gramStart"/>
      <w:r>
        <w:t>performance .</w:t>
      </w:r>
      <w:proofErr w:type="gramEnd"/>
    </w:p>
    <w:p w14:paraId="17D42CD8" w14:textId="77777777" w:rsidR="00764403" w:rsidRDefault="00764403" w:rsidP="00991314">
      <w:r>
        <w:t xml:space="preserve">Program stops </w:t>
      </w:r>
    </w:p>
    <w:p w14:paraId="41C915F6" w14:textId="77777777" w:rsidR="00764403" w:rsidRDefault="00764403" w:rsidP="00991314">
      <w:r>
        <w:rPr>
          <w:noProof/>
        </w:rPr>
        <w:drawing>
          <wp:inline distT="0" distB="0" distL="0" distR="0" wp14:anchorId="55AF818B" wp14:editId="49098A23">
            <wp:extent cx="5920740" cy="4286180"/>
            <wp:effectExtent l="0" t="0" r="381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r="63778" b="53383"/>
                    <a:stretch/>
                  </pic:blipFill>
                  <pic:spPr bwMode="auto">
                    <a:xfrm>
                      <a:off x="0" y="0"/>
                      <a:ext cx="5924780" cy="42891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5C60BF" w14:textId="77777777" w:rsidR="00764403" w:rsidRDefault="00764403" w:rsidP="00991314"/>
    <w:p w14:paraId="24F86C2F" w14:textId="77777777" w:rsidR="00764403" w:rsidRDefault="00764403" w:rsidP="00991314"/>
    <w:p w14:paraId="695B1705" w14:textId="77777777" w:rsidR="00764403" w:rsidRDefault="00764403" w:rsidP="00991314"/>
    <w:p w14:paraId="668F13C0" w14:textId="77777777" w:rsidR="00764403" w:rsidRDefault="00764403" w:rsidP="00991314"/>
    <w:p w14:paraId="19F58D09" w14:textId="77777777" w:rsidR="00764403" w:rsidRDefault="00764403" w:rsidP="00991314"/>
    <w:p w14:paraId="7C305567" w14:textId="77777777" w:rsidR="00764403" w:rsidRDefault="00764403" w:rsidP="00991314"/>
    <w:p w14:paraId="65494707" w14:textId="77777777" w:rsidR="00764403" w:rsidRDefault="00764403" w:rsidP="00991314"/>
    <w:p w14:paraId="4736C610" w14:textId="77777777" w:rsidR="00764403" w:rsidRDefault="00764403" w:rsidP="00991314"/>
    <w:p w14:paraId="1B592A95" w14:textId="77777777" w:rsidR="00764403" w:rsidRDefault="00764403" w:rsidP="00991314"/>
    <w:p w14:paraId="46C356A4" w14:textId="77777777" w:rsidR="00764403" w:rsidRDefault="00764403" w:rsidP="00991314"/>
    <w:p w14:paraId="4EDFBA7A" w14:textId="77777777" w:rsidR="00764403" w:rsidRDefault="00764403" w:rsidP="00991314"/>
    <w:p w14:paraId="7801BF8C" w14:textId="77777777" w:rsidR="00764403" w:rsidRDefault="00764403" w:rsidP="00991314"/>
    <w:p w14:paraId="761E46E8" w14:textId="77777777" w:rsidR="00764403" w:rsidRDefault="00764403" w:rsidP="00216FAC">
      <w:pPr>
        <w:pStyle w:val="Heading1"/>
        <w:rPr>
          <w:color w:val="ED7D31" w:themeColor="accent2"/>
        </w:rPr>
      </w:pPr>
      <w:r w:rsidRPr="00216FAC">
        <w:rPr>
          <w:color w:val="ED7D31" w:themeColor="accent2"/>
        </w:rPr>
        <w:lastRenderedPageBreak/>
        <w:t xml:space="preserve">Source code </w:t>
      </w:r>
    </w:p>
    <w:p w14:paraId="0293259A" w14:textId="77777777" w:rsidR="00764403" w:rsidRDefault="00764403" w:rsidP="00216FAC"/>
    <w:p w14:paraId="6216270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The purpose of thi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rofram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is to create fitness app used to record the number of calories burned during different kinds of exercise.</w:t>
      </w:r>
    </w:p>
    <w:p w14:paraId="06E476E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Author: Prang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Kongthongluck</w:t>
      </w:r>
      <w:proofErr w:type="spellEnd"/>
    </w:p>
    <w:p w14:paraId="05B2B60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Version: 2.0</w:t>
      </w:r>
    </w:p>
    <w:p w14:paraId="33FE7EF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Date: 06/12/2019</w:t>
      </w:r>
    </w:p>
    <w:p w14:paraId="4559A1B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age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A9D0CF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6066D3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99A86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ets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4DD8EA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activities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12B7128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energy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44DDDA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energylis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0A3CC34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durationlis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581D624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A50EB1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us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D57469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weight</w:t>
      </w:r>
    </w:p>
    <w:p w14:paraId="683AFC8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name</w:t>
      </w:r>
    </w:p>
    <w:p w14:paraId="39F65DF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age</w:t>
      </w:r>
    </w:p>
    <w:p w14:paraId="3B7FE34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 xml:space="preserve">#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orpus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of this loop is to allow user to confirm thei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ils</w:t>
      </w:r>
      <w:proofErr w:type="spellEnd"/>
    </w:p>
    <w:p w14:paraId="343E57F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56C12AF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4B9950B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name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enter your name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3B97AC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8000"/>
          <w:sz w:val="19"/>
          <w:szCs w:val="19"/>
        </w:rPr>
        <w:t xml:space="preserve">#make use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aem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start with alphabet</w:t>
      </w:r>
    </w:p>
    <w:p w14:paraId="0DA8146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name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name.capitaliz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0422E99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age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enter your age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A69091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8000"/>
          <w:sz w:val="19"/>
          <w:szCs w:val="19"/>
        </w:rPr>
        <w:t xml:space="preserve">#make sure user inpu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erger</w:t>
      </w:r>
      <w:proofErr w:type="spellEnd"/>
    </w:p>
    <w:p w14:paraId="3A8ECE7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394530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C42D1B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eight=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nput(</w:t>
      </w:r>
      <w:r>
        <w:rPr>
          <w:rFonts w:ascii="Consolas" w:hAnsi="Consolas" w:cs="Consolas"/>
          <w:color w:val="A31515"/>
          <w:sz w:val="19"/>
          <w:szCs w:val="19"/>
        </w:rPr>
        <w:t>"Please enter your weight: 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6A73677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6854225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ValueErr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7EB6E1C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input weight as intege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8FFD47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19870FA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716B5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30B0D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8000"/>
          <w:sz w:val="19"/>
          <w:szCs w:val="19"/>
        </w:rPr>
        <w:t xml:space="preserve">#purpose of this loop is to make sure user input collect input to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eightUnit</w:t>
      </w:r>
      <w:proofErr w:type="spellEnd"/>
    </w:p>
    <w:p w14:paraId="6DFE05A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452B725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choose unite of your weight you entered (P=pound/KG)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ECE66E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Unit.u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3F4F341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C8F283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>
        <w:rPr>
          <w:rFonts w:ascii="Consolas" w:hAnsi="Consolas" w:cs="Consolas"/>
          <w:color w:val="008000"/>
          <w:sz w:val="19"/>
          <w:szCs w:val="19"/>
        </w:rPr>
        <w:t>#convert weight from pounds in kg when user input weight in pounds)</w:t>
      </w:r>
    </w:p>
    <w:p w14:paraId="7B0653C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P"</w:t>
      </w:r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3CC8703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weight=weight*0.45</w:t>
      </w:r>
    </w:p>
    <w:p w14:paraId="70863BC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weight in kg: "</w:t>
      </w:r>
      <w:r>
        <w:rPr>
          <w:rFonts w:ascii="Consolas" w:hAnsi="Consolas" w:cs="Consolas"/>
          <w:color w:val="000000"/>
          <w:sz w:val="19"/>
          <w:szCs w:val="19"/>
        </w:rPr>
        <w:t>,weight)</w:t>
      </w:r>
    </w:p>
    <w:p w14:paraId="68B14CC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74DAC9A6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KG"</w:t>
      </w:r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876EC5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555124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3BAB1DB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EA09D6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Invalid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nput.PLea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ry aga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2C22AD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4DF15D9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print (</w:t>
      </w:r>
      <w:r>
        <w:rPr>
          <w:rFonts w:ascii="Consolas" w:hAnsi="Consolas" w:cs="Consolas"/>
          <w:color w:val="A31515"/>
          <w:sz w:val="19"/>
          <w:szCs w:val="19"/>
        </w:rPr>
        <w:t xml:space="preserve">"Costumer name: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nam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F9FE5C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Costumer age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ge,</w:t>
      </w:r>
      <w:r>
        <w:rPr>
          <w:rFonts w:ascii="Consolas" w:hAnsi="Consolas" w:cs="Consolas"/>
          <w:color w:val="A31515"/>
          <w:sz w:val="19"/>
          <w:szCs w:val="19"/>
        </w:rPr>
        <w:t>"year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440176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print (</w:t>
      </w:r>
      <w:r>
        <w:rPr>
          <w:rFonts w:ascii="Consolas" w:hAnsi="Consolas" w:cs="Consolas"/>
          <w:color w:val="A31515"/>
          <w:sz w:val="19"/>
          <w:szCs w:val="19"/>
        </w:rPr>
        <w:t xml:space="preserve">"Costumer weight: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"kg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9CDD4A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863100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firmDetai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Confirm your information (Y/N)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B6A0FA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firmDetai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firmDetails.u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4EE7DF06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</w:t>
      </w:r>
    </w:p>
    <w:p w14:paraId="3063C31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firmDetai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7E40485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your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nformation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re confirmed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324C6B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34E7430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firmDetai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N"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7041FE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re-enter your details"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</w:p>
    <w:p w14:paraId="64485A5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6BDFC9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us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1900FE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EBF3C6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7E192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E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5599018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selected</w:t>
      </w:r>
    </w:p>
    <w:p w14:paraId="69DC1A9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act</w:t>
      </w:r>
    </w:p>
    <w:p w14:paraId="3BF4F37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energy</w:t>
      </w:r>
    </w:p>
    <w:p w14:paraId="3F2BEEB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duration</w:t>
      </w:r>
    </w:p>
    <w:p w14:paraId="137108C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726B1D5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250E13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file= open (</w:t>
      </w:r>
      <w:r>
        <w:rPr>
          <w:rFonts w:ascii="Consolas" w:hAnsi="Consolas" w:cs="Consolas"/>
          <w:color w:val="A31515"/>
          <w:sz w:val="19"/>
          <w:szCs w:val="19"/>
        </w:rPr>
        <w:t>"mettable.txt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3DD537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CD7336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Something went wrong when writing to the fil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6DBBAF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36A0EA6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64C51B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#use file to print out list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ttivites</w:t>
      </w:r>
      <w:proofErr w:type="spellEnd"/>
    </w:p>
    <w:p w14:paraId="48E8E34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print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e.rea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14:paraId="2964F5C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e.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213600A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2FC4D2D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"</w:t>
      </w:r>
    </w:p>
    <w:p w14:paraId="2CD8CAA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#the purpose of this loop is to allow user to add mor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vtivity</w:t>
      </w:r>
      <w:proofErr w:type="spellEnd"/>
    </w:p>
    <w:p w14:paraId="13E37F5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 xml:space="preserve">):  </w:t>
      </w:r>
    </w:p>
    <w:p w14:paraId="19995DE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check=</w:t>
      </w:r>
      <w:r>
        <w:rPr>
          <w:rFonts w:ascii="Consolas" w:hAnsi="Consolas" w:cs="Consolas"/>
          <w:color w:val="A31515"/>
          <w:sz w:val="19"/>
          <w:szCs w:val="19"/>
        </w:rPr>
        <w:t>"Y"</w:t>
      </w:r>
    </w:p>
    <w:p w14:paraId="2BB39E2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24C77CC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  <w:r>
        <w:rPr>
          <w:rFonts w:ascii="Consolas" w:hAnsi="Consolas" w:cs="Consolas"/>
          <w:color w:val="008000"/>
          <w:sz w:val="19"/>
          <w:szCs w:val="19"/>
        </w:rPr>
        <w:t>#check whether costumer enter right number for activity</w:t>
      </w:r>
    </w:p>
    <w:p w14:paraId="140B087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check==</w:t>
      </w:r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0650376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#make sure user inpu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erger</w:t>
      </w:r>
      <w:proofErr w:type="spellEnd"/>
    </w:p>
    <w:p w14:paraId="4E69A45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45D33DA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53F02C0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nput(</w:t>
      </w:r>
      <w:r>
        <w:rPr>
          <w:rFonts w:ascii="Consolas" w:hAnsi="Consolas" w:cs="Consolas"/>
          <w:color w:val="A31515"/>
          <w:sz w:val="19"/>
          <w:szCs w:val="19"/>
        </w:rPr>
        <w:t xml:space="preserve">"Please select your activity by input number located in front of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e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nd activity name:  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3FD5903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7F09492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ValueErr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247E3C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print (</w:t>
      </w:r>
      <w:r>
        <w:rPr>
          <w:rFonts w:ascii="Consolas" w:hAnsi="Consolas" w:cs="Consolas"/>
          <w:color w:val="A31515"/>
          <w:sz w:val="19"/>
          <w:szCs w:val="19"/>
        </w:rPr>
        <w:t>"Please input with intege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AF9891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120CAAE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#split each column in file</w:t>
      </w:r>
    </w:p>
    <w:p w14:paraId="0B05CD5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with</w:t>
      </w:r>
      <w:r>
        <w:rPr>
          <w:rFonts w:ascii="Consolas" w:hAnsi="Consolas" w:cs="Consolas"/>
          <w:color w:val="000000"/>
          <w:sz w:val="19"/>
          <w:szCs w:val="19"/>
        </w:rPr>
        <w:t xml:space="preserve"> open(</w:t>
      </w:r>
      <w:r>
        <w:rPr>
          <w:rFonts w:ascii="Consolas" w:hAnsi="Consolas" w:cs="Consolas"/>
          <w:color w:val="A31515"/>
          <w:sz w:val="19"/>
          <w:szCs w:val="19"/>
        </w:rPr>
        <w:t>"mettable.txt"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file:</w:t>
      </w:r>
    </w:p>
    <w:p w14:paraId="78A45A6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file:</w:t>
      </w:r>
    </w:p>
    <w:p w14:paraId="542BFCC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column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.spli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,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68E1BE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selected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umn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0]</w:t>
      </w:r>
    </w:p>
    <w:p w14:paraId="04D1B8E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met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umn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1]</w:t>
      </w:r>
    </w:p>
    <w:p w14:paraId="7CAE2D2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ct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umn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]</w:t>
      </w:r>
    </w:p>
    <w:p w14:paraId="41084CA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t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==selected:</w:t>
      </w:r>
    </w:p>
    <w:p w14:paraId="7672523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Your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ctivity:"</w:t>
      </w:r>
      <w:r>
        <w:rPr>
          <w:rFonts w:ascii="Consolas" w:hAnsi="Consolas" w:cs="Consolas"/>
          <w:color w:val="000000"/>
          <w:sz w:val="19"/>
          <w:szCs w:val="19"/>
        </w:rPr>
        <w:t>,a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AC8681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ctivities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act)</w:t>
      </w:r>
    </w:p>
    <w:p w14:paraId="154CF94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#make sure user inpu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erger</w:t>
      </w:r>
      <w:proofErr w:type="spellEnd"/>
    </w:p>
    <w:p w14:paraId="45037C2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1BF6EF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811B2E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duration=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nput(</w:t>
      </w:r>
      <w:r>
        <w:rPr>
          <w:rFonts w:ascii="Consolas" w:hAnsi="Consolas" w:cs="Consolas"/>
          <w:color w:val="A31515"/>
          <w:sz w:val="19"/>
          <w:szCs w:val="19"/>
        </w:rPr>
        <w:t>"How long you do the activity(in minute): 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A0A383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751A809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ValueErr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4C35A0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print (</w:t>
      </w:r>
      <w:r>
        <w:rPr>
          <w:rFonts w:ascii="Consolas" w:hAnsi="Consolas" w:cs="Consolas"/>
          <w:color w:val="A31515"/>
          <w:sz w:val="19"/>
          <w:szCs w:val="19"/>
        </w:rPr>
        <w:t>"Please input with intege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56265B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4AE3D6E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urationlist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duration)</w:t>
      </w:r>
    </w:p>
    <w:p w14:paraId="21B8E83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</w:t>
      </w:r>
    </w:p>
    <w:p w14:paraId="4DB2311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8000"/>
          <w:sz w:val="19"/>
          <w:szCs w:val="19"/>
        </w:rPr>
        <w:t>#Energy expenditure calculation</w:t>
      </w:r>
    </w:p>
    <w:p w14:paraId="481243C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energy=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0.0175*(</w:t>
      </w:r>
      <w:r>
        <w:rPr>
          <w:rFonts w:ascii="Consolas" w:hAnsi="Consolas" w:cs="Consolas"/>
          <w:color w:val="2B91A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>(met))* weight)</w:t>
      </w:r>
    </w:p>
    <w:p w14:paraId="7FBE1B6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3B2D310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#add energ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in 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energy list to help calculate total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ener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t the end</w:t>
      </w:r>
    </w:p>
    <w:p w14:paraId="4FBEBCD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nergylist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energy)</w:t>
      </w:r>
    </w:p>
    <w:p w14:paraId="635EB7F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3C4DD0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Your energy expenditur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or"</w:t>
      </w:r>
      <w:r>
        <w:rPr>
          <w:rFonts w:ascii="Consolas" w:hAnsi="Consolas" w:cs="Consolas"/>
          <w:color w:val="000000"/>
          <w:sz w:val="19"/>
          <w:szCs w:val="19"/>
        </w:rPr>
        <w:t>,act,</w:t>
      </w:r>
      <w:r>
        <w:rPr>
          <w:rFonts w:ascii="Consolas" w:hAnsi="Consolas" w:cs="Consolas"/>
          <w:color w:val="A31515"/>
          <w:sz w:val="19"/>
          <w:szCs w:val="19"/>
        </w:rPr>
        <w:t>"i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,energy,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a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/m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60C60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059B303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2D94ED0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</w:p>
    <w:p w14:paraId="4555A026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72):</w:t>
      </w:r>
    </w:p>
    <w:p w14:paraId="00EDA8A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Incorrect input, please try aga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86BAFC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sel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=72):</w:t>
      </w:r>
    </w:p>
    <w:p w14:paraId="164396C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39FD012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A22F8D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Incorrect input, please try aga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AB1DDC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495C43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94DF7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4E03F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pu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Do you want to add more activities(Y/N): 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DFB00D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nothergo.upp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715CC18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E78339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dd activities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45F73C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otherg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=</w:t>
      </w:r>
      <w:r>
        <w:rPr>
          <w:rFonts w:ascii="Consolas" w:hAnsi="Consolas" w:cs="Consolas"/>
          <w:color w:val="A31515"/>
          <w:sz w:val="19"/>
          <w:szCs w:val="19"/>
        </w:rPr>
        <w:t>"N"</w:t>
      </w:r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CE9904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</w:p>
    <w:p w14:paraId="3750DEB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47CF40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Invalid input. Please try aga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8AAEA2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0FE53E0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882E16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B5CE2A6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456FE04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ME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FFC0C2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6B713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BE3093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E68D8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AD147F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this function will help print out activity summary</w:t>
      </w:r>
    </w:p>
    <w:p w14:paraId="69C3B91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activity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14A0445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x=0</w:t>
      </w:r>
    </w:p>
    <w:p w14:paraId="636B15D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num=1</w:t>
      </w:r>
    </w:p>
    <w:p w14:paraId="1E3207E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ange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activities)):</w:t>
      </w:r>
    </w:p>
    <w:p w14:paraId="00666CE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ctivity "</w:t>
      </w:r>
      <w:r>
        <w:rPr>
          <w:rFonts w:ascii="Consolas" w:hAnsi="Consolas" w:cs="Consolas"/>
          <w:color w:val="000000"/>
          <w:sz w:val="19"/>
          <w:szCs w:val="19"/>
        </w:rPr>
        <w:t>,num,</w:t>
      </w:r>
      <w:r>
        <w:rPr>
          <w:rFonts w:ascii="Consolas" w:hAnsi="Consolas" w:cs="Consolas"/>
          <w:color w:val="A31515"/>
          <w:sz w:val="19"/>
          <w:szCs w:val="19"/>
        </w:rPr>
        <w:t>"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[x])</w:t>
      </w:r>
    </w:p>
    <w:p w14:paraId="746DC6E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Duration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[x])</w:t>
      </w:r>
    </w:p>
    <w:p w14:paraId="3274104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Energy expenditure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[x]) </w:t>
      </w:r>
    </w:p>
    <w:p w14:paraId="29A0D719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x +=1</w:t>
      </w:r>
    </w:p>
    <w:p w14:paraId="1A689E1F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num +=1</w:t>
      </w:r>
    </w:p>
    <w:p w14:paraId="3A86BC0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DE8AEF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28DF43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ADE55F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ummary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1E95C8B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341ED5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33B3324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record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125D4C1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335FC070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B6657BC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print (</w:t>
      </w:r>
      <w:r>
        <w:rPr>
          <w:rFonts w:ascii="Consolas" w:hAnsi="Consolas" w:cs="Consolas"/>
          <w:color w:val="A31515"/>
          <w:sz w:val="19"/>
          <w:szCs w:val="19"/>
        </w:rPr>
        <w:t xml:space="preserve">"Costumer name: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nam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040B95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Costumer age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ge,</w:t>
      </w:r>
      <w:r>
        <w:rPr>
          <w:rFonts w:ascii="Consolas" w:hAnsi="Consolas" w:cs="Consolas"/>
          <w:color w:val="A31515"/>
          <w:sz w:val="19"/>
          <w:szCs w:val="19"/>
        </w:rPr>
        <w:t>"year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E1303C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print (</w:t>
      </w:r>
      <w:r>
        <w:rPr>
          <w:rFonts w:ascii="Consolas" w:hAnsi="Consolas" w:cs="Consolas"/>
          <w:color w:val="A31515"/>
          <w:sz w:val="19"/>
          <w:szCs w:val="19"/>
        </w:rPr>
        <w:t xml:space="preserve">"Costumer weight: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"kg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A8442C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call function activity</w:t>
      </w:r>
    </w:p>
    <w:p w14:paraId="6F02BEB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activity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ctivities,durationlis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,energy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</w:p>
    <w:p w14:paraId="575B0D9A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</w:t>
      </w:r>
    </w:p>
    <w:p w14:paraId="5B25C3DB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2D78C8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talc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sum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ergy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2366345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B8B1432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Your total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a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urn: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talc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a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/m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192C2F7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14:paraId="064E60DD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max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print out the maximum value in the list</w:t>
      </w:r>
    </w:p>
    <w:p w14:paraId="07E6BDAE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Your maximum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gerg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expenditure: "</w:t>
      </w:r>
      <w:r>
        <w:rPr>
          <w:rFonts w:ascii="Consolas" w:hAnsi="Consolas" w:cs="Consolas"/>
          <w:color w:val="000000"/>
          <w:sz w:val="19"/>
          <w:szCs w:val="19"/>
        </w:rPr>
        <w:t>,max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ergy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,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a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/mi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A0762F3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86BDA98" w14:textId="77777777" w:rsidR="00764403" w:rsidRDefault="00764403" w:rsidP="00216F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CADDCA5" w14:textId="77777777" w:rsidR="00764403" w:rsidRPr="00216FAC" w:rsidRDefault="00764403" w:rsidP="00216FAC">
      <w:pPr>
        <w:sectPr w:rsidR="00764403" w:rsidRPr="00216FAC" w:rsidSect="00CD0520"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summary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4F6A791" w14:textId="77777777" w:rsidR="00764403" w:rsidRDefault="00764403" w:rsidP="00E13DA2">
      <w:pPr>
        <w:pStyle w:val="Heading1"/>
        <w:rPr>
          <w:color w:val="ED7D31" w:themeColor="accent2"/>
        </w:rPr>
      </w:pPr>
      <w:r w:rsidRPr="00AF52A9">
        <w:rPr>
          <w:color w:val="ED7D31" w:themeColor="accent2"/>
        </w:rPr>
        <w:lastRenderedPageBreak/>
        <w:t xml:space="preserve">Reference </w:t>
      </w:r>
    </w:p>
    <w:p w14:paraId="658748CE" w14:textId="77777777" w:rsidR="00764403" w:rsidRDefault="00764403" w:rsidP="00AF52A9"/>
    <w:p w14:paraId="1200EC97" w14:textId="77777777" w:rsidR="00764403" w:rsidRPr="00AF52A9" w:rsidRDefault="00764403" w:rsidP="00AF52A9"/>
    <w:p w14:paraId="488129F5" w14:textId="77777777" w:rsidR="00764403" w:rsidRPr="00AF52A9" w:rsidRDefault="00764403" w:rsidP="00AF52A9"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101Computing (2017). </w:t>
      </w:r>
      <w:r w:rsidRPr="00AF52A9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Python Tutorial - Takeaway Ordering System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Available at: https://www.youtube.com/watch?v=IW_IASFhmtA </w:t>
      </w:r>
    </w:p>
    <w:p w14:paraId="1E337253" w14:textId="77777777" w:rsidR="00764403" w:rsidRDefault="00764403" w:rsidP="00261986"/>
    <w:p w14:paraId="36B59738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Fincher, J. (2018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Reading and Writing CSV Files in Python – Real Python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Realpython.com. Available at: https://realpython.com/python-csv/ </w:t>
      </w:r>
    </w:p>
    <w:p w14:paraId="6F771A9B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47448F4A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(2017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Working with csv files in Python -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GeeksforGeeks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geeksforgeeks.org/working-csv-files-python/ </w:t>
      </w:r>
    </w:p>
    <w:p w14:paraId="2C39E1C6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4397453E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ethala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A. (2017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Python program to find the largest and smallest number in a list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Medium. Available at: https://medium.com/programminginpython-com/python-program-to-find-the-largest-and-smallest-number-in-a-list-fd8fac8aba08 </w:t>
      </w:r>
    </w:p>
    <w:p w14:paraId="1D482CF9" w14:textId="77777777" w:rsidR="00764403" w:rsidRDefault="00764403" w:rsidP="0026198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74F210F0" w14:textId="77777777" w:rsidR="00764403" w:rsidRPr="00261986" w:rsidRDefault="00764403" w:rsidP="00261986"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W3schools.com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</w:t>
      </w:r>
      <w:proofErr w:type="gram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For</w:t>
      </w:r>
      <w:proofErr w:type="gram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Loop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w3schools.com/python/python_for_loops.asp </w:t>
      </w:r>
    </w:p>
    <w:p w14:paraId="108974C0" w14:textId="5A097BEC" w:rsidR="00764403" w:rsidRDefault="00764403"/>
    <w:p w14:paraId="38E3E0BB" w14:textId="77777777" w:rsidR="00764403" w:rsidRDefault="00764403">
      <w:r>
        <w:br w:type="page"/>
      </w:r>
    </w:p>
    <w:p w14:paraId="5D4E05E3" w14:textId="77777777" w:rsidR="00764403" w:rsidRPr="00932891" w:rsidRDefault="00764403" w:rsidP="00932891">
      <w:pPr>
        <w:pStyle w:val="Title"/>
        <w:rPr>
          <w:rStyle w:val="eop"/>
          <w:color w:val="538135" w:themeColor="accent6" w:themeShade="BF"/>
        </w:rPr>
      </w:pPr>
      <w:r w:rsidRPr="00932891">
        <w:rPr>
          <w:rStyle w:val="eop"/>
          <w:color w:val="538135" w:themeColor="accent6" w:themeShade="BF"/>
        </w:rPr>
        <w:lastRenderedPageBreak/>
        <w:t xml:space="preserve">Program </w:t>
      </w:r>
      <w:proofErr w:type="gramStart"/>
      <w:r w:rsidRPr="00932891">
        <w:rPr>
          <w:rStyle w:val="eop"/>
          <w:color w:val="538135" w:themeColor="accent6" w:themeShade="BF"/>
        </w:rPr>
        <w:t>3 :</w:t>
      </w:r>
      <w:proofErr w:type="gramEnd"/>
      <w:r w:rsidRPr="00932891">
        <w:rPr>
          <w:rStyle w:val="eop"/>
          <w:color w:val="538135" w:themeColor="accent6" w:themeShade="BF"/>
        </w:rPr>
        <w:t xml:space="preserve"> Fantasy Adventure Game Report</w:t>
      </w:r>
    </w:p>
    <w:p w14:paraId="5D2AAACA" w14:textId="77777777" w:rsidR="00764403" w:rsidRDefault="00764403" w:rsidP="001B7B57">
      <w:pPr>
        <w:pStyle w:val="Heading1"/>
        <w:rPr>
          <w:rStyle w:val="eop"/>
          <w:rFonts w:ascii="Calibri" w:hAnsi="Calibri" w:cs="Calibri"/>
          <w:color w:val="538135" w:themeColor="accent6" w:themeShade="BF"/>
          <w:sz w:val="28"/>
          <w:szCs w:val="28"/>
        </w:rPr>
        <w:sectPr w:rsidR="00764403" w:rsidSect="001A76D7">
          <w:headerReference w:type="default" r:id="rId40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 w:rsidRPr="00932891">
        <w:rPr>
          <w:rStyle w:val="eop"/>
          <w:rFonts w:ascii="Calibri" w:hAnsi="Calibri" w:cs="Calibri"/>
          <w:color w:val="538135" w:themeColor="accent6" w:themeShade="BF"/>
          <w:sz w:val="28"/>
          <w:szCs w:val="28"/>
        </w:rPr>
        <w:t> </w:t>
      </w:r>
    </w:p>
    <w:p w14:paraId="1544BFCB" w14:textId="6549D985" w:rsidR="00764403" w:rsidRPr="00932891" w:rsidRDefault="00764403" w:rsidP="001B7B57">
      <w:pPr>
        <w:pStyle w:val="Heading1"/>
        <w:rPr>
          <w:rFonts w:eastAsia="Times New Roman"/>
          <w:color w:val="538135" w:themeColor="accent6" w:themeShade="BF"/>
        </w:rPr>
      </w:pPr>
      <w:r w:rsidRPr="00932891">
        <w:rPr>
          <w:rFonts w:eastAsia="Times New Roman"/>
          <w:color w:val="538135" w:themeColor="accent6" w:themeShade="BF"/>
        </w:rPr>
        <w:lastRenderedPageBreak/>
        <w:t>Fantasy adventure game program flow chart</w:t>
      </w:r>
    </w:p>
    <w:p w14:paraId="097E788F" w14:textId="77777777" w:rsidR="00764403" w:rsidRPr="00417304" w:rsidRDefault="00764403" w:rsidP="002D427C">
      <w:pPr>
        <w:jc w:val="center"/>
      </w:pPr>
      <w:r w:rsidRPr="00932891">
        <w:rPr>
          <w:noProof/>
        </w:rPr>
        <w:drawing>
          <wp:inline distT="0" distB="0" distL="0" distR="0" wp14:anchorId="575F1DA1" wp14:editId="77008FFD">
            <wp:extent cx="6271260" cy="7721881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016" cy="7763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4C72D" w14:textId="33029249" w:rsidR="00764403" w:rsidRDefault="00764403" w:rsidP="00932891">
      <w:pPr>
        <w:pStyle w:val="Heading2"/>
        <w:rPr>
          <w:color w:val="538135" w:themeColor="accent6" w:themeShade="BF"/>
        </w:rPr>
      </w:pPr>
    </w:p>
    <w:p w14:paraId="04B2D184" w14:textId="77777777" w:rsidR="00764403" w:rsidRPr="00764403" w:rsidRDefault="00764403" w:rsidP="00764403">
      <w:pPr>
        <w:rPr>
          <w:lang w:val="en-US" w:eastAsia="en-US" w:bidi="th-TH"/>
        </w:rPr>
      </w:pPr>
    </w:p>
    <w:p w14:paraId="6B357D43" w14:textId="77777777" w:rsidR="00764403" w:rsidRDefault="00764403" w:rsidP="00932891">
      <w:pPr>
        <w:pStyle w:val="Heading2"/>
        <w:rPr>
          <w:color w:val="538135" w:themeColor="accent6" w:themeShade="BF"/>
        </w:rPr>
      </w:pPr>
    </w:p>
    <w:p w14:paraId="53E3C710" w14:textId="5B1C6402" w:rsidR="00764403" w:rsidRDefault="00764403" w:rsidP="00932891">
      <w:pPr>
        <w:pStyle w:val="Heading2"/>
        <w:rPr>
          <w:color w:val="538135" w:themeColor="accent6" w:themeShade="BF"/>
        </w:rPr>
      </w:pPr>
      <w:r w:rsidRPr="00932891">
        <w:rPr>
          <w:color w:val="538135" w:themeColor="accent6" w:themeShade="BF"/>
        </w:rPr>
        <w:t>Subprocess: Choose character</w:t>
      </w:r>
    </w:p>
    <w:p w14:paraId="645884BB" w14:textId="77777777" w:rsidR="00764403" w:rsidRDefault="00764403" w:rsidP="00DA56BA"/>
    <w:p w14:paraId="32E8E48F" w14:textId="77777777" w:rsidR="00764403" w:rsidRDefault="00764403" w:rsidP="00DA56BA"/>
    <w:p w14:paraId="2B9507A2" w14:textId="77777777" w:rsidR="00764403" w:rsidRPr="00DA56BA" w:rsidRDefault="00764403" w:rsidP="00DA56BA"/>
    <w:p w14:paraId="0F52A8D9" w14:textId="77777777" w:rsidR="00764403" w:rsidRPr="00932891" w:rsidRDefault="00764403" w:rsidP="00932891">
      <w:r>
        <w:rPr>
          <w:noProof/>
        </w:rPr>
        <w:drawing>
          <wp:inline distT="0" distB="0" distL="0" distR="0" wp14:anchorId="6BA0D4CB" wp14:editId="14106191">
            <wp:extent cx="6858000" cy="502920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43BE2" w14:textId="77777777" w:rsidR="00764403" w:rsidRPr="00932891" w:rsidRDefault="00764403" w:rsidP="00932891"/>
    <w:p w14:paraId="161A5001" w14:textId="77777777" w:rsidR="00764403" w:rsidRDefault="00764403" w:rsidP="0013435A">
      <w:pPr>
        <w:jc w:val="center"/>
        <w:rPr>
          <w:rFonts w:ascii="Calibri" w:hAnsi="Calibri" w:cs="Calibri"/>
          <w:b/>
          <w:bCs/>
          <w:noProof/>
          <w:color w:val="000000"/>
          <w:sz w:val="40"/>
          <w:szCs w:val="40"/>
          <w:u w:val="single"/>
          <w:shd w:val="clear" w:color="auto" w:fill="FFFFFF"/>
        </w:rPr>
      </w:pPr>
    </w:p>
    <w:p w14:paraId="0A7BF66E" w14:textId="77777777" w:rsidR="00764403" w:rsidRDefault="00764403" w:rsidP="0013435A">
      <w:pPr>
        <w:jc w:val="center"/>
        <w:rPr>
          <w:rFonts w:ascii="Calibri" w:hAnsi="Calibri" w:cs="Calibri"/>
          <w:b/>
          <w:bCs/>
          <w:noProof/>
          <w:color w:val="000000"/>
          <w:sz w:val="40"/>
          <w:szCs w:val="40"/>
          <w:u w:val="single"/>
          <w:shd w:val="clear" w:color="auto" w:fill="FFFFFF"/>
        </w:rPr>
      </w:pPr>
    </w:p>
    <w:p w14:paraId="50A9990D" w14:textId="77777777" w:rsidR="00764403" w:rsidRDefault="00764403" w:rsidP="0013435A">
      <w:pPr>
        <w:jc w:val="center"/>
        <w:rPr>
          <w:rFonts w:ascii="Calibri" w:hAnsi="Calibri" w:cs="Calibri"/>
          <w:b/>
          <w:bCs/>
          <w:noProof/>
          <w:color w:val="000000"/>
          <w:sz w:val="40"/>
          <w:szCs w:val="40"/>
          <w:u w:val="single"/>
          <w:shd w:val="clear" w:color="auto" w:fill="FFFFFF"/>
        </w:rPr>
      </w:pPr>
    </w:p>
    <w:p w14:paraId="15615F51" w14:textId="77777777" w:rsidR="00764403" w:rsidRDefault="00764403" w:rsidP="0013435A">
      <w:pPr>
        <w:jc w:val="center"/>
        <w:rPr>
          <w:rFonts w:ascii="Calibri" w:hAnsi="Calibri" w:cs="Calibri"/>
          <w:b/>
          <w:bCs/>
          <w:noProof/>
          <w:color w:val="000000"/>
          <w:sz w:val="40"/>
          <w:szCs w:val="40"/>
          <w:u w:val="single"/>
          <w:shd w:val="clear" w:color="auto" w:fill="FFFFFF"/>
        </w:rPr>
      </w:pPr>
    </w:p>
    <w:p w14:paraId="539266DD" w14:textId="77777777" w:rsidR="00764403" w:rsidRDefault="00764403" w:rsidP="002D427C">
      <w:pPr>
        <w:rPr>
          <w:rFonts w:ascii="Calibri" w:hAnsi="Calibri" w:cs="Calibri"/>
          <w:b/>
          <w:bCs/>
          <w:noProof/>
          <w:color w:val="000000"/>
          <w:sz w:val="40"/>
          <w:szCs w:val="40"/>
          <w:u w:val="single"/>
          <w:shd w:val="clear" w:color="auto" w:fill="FFFFFF"/>
        </w:rPr>
      </w:pPr>
    </w:p>
    <w:p w14:paraId="32810E38" w14:textId="77777777" w:rsidR="00764403" w:rsidRDefault="00764403" w:rsidP="00DA56BA">
      <w:pPr>
        <w:pStyle w:val="Heading2"/>
        <w:rPr>
          <w:noProof/>
          <w:color w:val="538135" w:themeColor="accent6" w:themeShade="BF"/>
          <w:shd w:val="clear" w:color="auto" w:fill="FFFFFF"/>
          <w:lang w:val="en-GB"/>
        </w:rPr>
      </w:pPr>
      <w:r w:rsidRPr="00DA56BA">
        <w:rPr>
          <w:noProof/>
          <w:color w:val="538135" w:themeColor="accent6" w:themeShade="BF"/>
          <w:shd w:val="clear" w:color="auto" w:fill="FFFFFF"/>
          <w:lang w:val="en-GB"/>
        </w:rPr>
        <w:lastRenderedPageBreak/>
        <w:t>Sunprocess: Livin</w:t>
      </w:r>
      <w:r>
        <w:rPr>
          <w:noProof/>
          <w:color w:val="538135" w:themeColor="accent6" w:themeShade="BF"/>
          <w:shd w:val="clear" w:color="auto" w:fill="FFFFFF"/>
          <w:lang w:val="en-GB"/>
        </w:rPr>
        <w:t>g</w:t>
      </w:r>
      <w:r w:rsidRPr="00DA56BA">
        <w:rPr>
          <w:noProof/>
          <w:color w:val="538135" w:themeColor="accent6" w:themeShade="BF"/>
          <w:shd w:val="clear" w:color="auto" w:fill="FFFFFF"/>
          <w:lang w:val="en-GB"/>
        </w:rPr>
        <w:t xml:space="preserve"> room scene</w:t>
      </w:r>
    </w:p>
    <w:p w14:paraId="1C0B3D55" w14:textId="77777777" w:rsidR="00764403" w:rsidRPr="00DA56BA" w:rsidRDefault="00764403" w:rsidP="00DA56BA"/>
    <w:p w14:paraId="763CA830" w14:textId="77777777" w:rsidR="00764403" w:rsidRPr="002D427C" w:rsidRDefault="00764403" w:rsidP="002D427C">
      <w:pPr>
        <w:rPr>
          <w:rStyle w:val="normaltextrun"/>
        </w:rPr>
      </w:pPr>
      <w:r>
        <w:rPr>
          <w:noProof/>
        </w:rPr>
        <w:drawing>
          <wp:inline distT="0" distB="0" distL="0" distR="0" wp14:anchorId="537BA7DB" wp14:editId="49E34E88">
            <wp:extent cx="6858000" cy="781367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781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4B9EF" w14:textId="77777777" w:rsidR="00764403" w:rsidRDefault="00764403" w:rsidP="00C45882">
      <w:pPr>
        <w:pStyle w:val="Heading2"/>
        <w:rPr>
          <w:rStyle w:val="normaltextrun"/>
          <w:color w:val="538135" w:themeColor="accent6" w:themeShade="BF"/>
        </w:rPr>
      </w:pPr>
    </w:p>
    <w:p w14:paraId="291BB304" w14:textId="77777777" w:rsidR="00764403" w:rsidRDefault="00764403" w:rsidP="00C45882">
      <w:pPr>
        <w:pStyle w:val="Heading2"/>
        <w:rPr>
          <w:rStyle w:val="normaltextrun"/>
          <w:color w:val="538135" w:themeColor="accent6" w:themeShade="BF"/>
        </w:rPr>
      </w:pPr>
    </w:p>
    <w:p w14:paraId="100D3021" w14:textId="7E3DEF8B" w:rsidR="00764403" w:rsidRDefault="00764403" w:rsidP="00C45882">
      <w:pPr>
        <w:pStyle w:val="Heading2"/>
        <w:rPr>
          <w:rStyle w:val="normaltextrun"/>
          <w:color w:val="538135" w:themeColor="accent6" w:themeShade="BF"/>
        </w:rPr>
      </w:pPr>
      <w:r w:rsidRPr="00C45882">
        <w:rPr>
          <w:rStyle w:val="normaltextrun"/>
          <w:color w:val="538135" w:themeColor="accent6" w:themeShade="BF"/>
        </w:rPr>
        <w:t>Subprocess: Bedroom and Kitchen</w:t>
      </w:r>
    </w:p>
    <w:p w14:paraId="64FC0AAC" w14:textId="77777777" w:rsidR="00764403" w:rsidRPr="00676385" w:rsidRDefault="00764403" w:rsidP="00676385"/>
    <w:p w14:paraId="34325A87" w14:textId="77777777" w:rsidR="00764403" w:rsidRPr="00676385" w:rsidRDefault="00764403" w:rsidP="00676385">
      <w:r>
        <w:rPr>
          <w:noProof/>
        </w:rPr>
        <w:drawing>
          <wp:inline distT="0" distB="0" distL="0" distR="0" wp14:anchorId="3048864F" wp14:editId="69554270">
            <wp:extent cx="6858000" cy="6944995"/>
            <wp:effectExtent l="0" t="0" r="0" b="825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694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7B20E" w14:textId="77777777" w:rsidR="00764403" w:rsidRPr="00676385" w:rsidRDefault="00764403" w:rsidP="00676385"/>
    <w:p w14:paraId="2A0681BA" w14:textId="77777777" w:rsidR="00764403" w:rsidRDefault="00764403" w:rsidP="00C45882"/>
    <w:p w14:paraId="56AB90B7" w14:textId="77777777" w:rsidR="00764403" w:rsidRDefault="00764403">
      <w:pPr>
        <w:rPr>
          <w:rStyle w:val="normaltextrun"/>
          <w:rFonts w:ascii="Calibri" w:hAnsi="Calibri" w:cs="Calibri"/>
          <w:b/>
          <w:bCs/>
          <w:color w:val="000000"/>
          <w:sz w:val="40"/>
          <w:szCs w:val="40"/>
          <w:u w:val="single"/>
          <w:shd w:val="clear" w:color="auto" w:fill="FFFFFF"/>
        </w:rPr>
      </w:pPr>
    </w:p>
    <w:p w14:paraId="0EDB95A6" w14:textId="77777777" w:rsidR="00764403" w:rsidRPr="00C45882" w:rsidRDefault="00764403" w:rsidP="00C45882">
      <w:pPr>
        <w:pStyle w:val="Heading2"/>
        <w:rPr>
          <w:rStyle w:val="normaltextrun"/>
          <w:color w:val="538135" w:themeColor="accent6" w:themeShade="BF"/>
        </w:rPr>
      </w:pPr>
      <w:r w:rsidRPr="00C45882">
        <w:rPr>
          <w:rStyle w:val="normaltextrun"/>
          <w:color w:val="538135" w:themeColor="accent6" w:themeShade="BF"/>
        </w:rPr>
        <w:lastRenderedPageBreak/>
        <w:t xml:space="preserve">Subprocess: </w:t>
      </w:r>
      <w:proofErr w:type="spellStart"/>
      <w:r w:rsidRPr="00C45882">
        <w:rPr>
          <w:rStyle w:val="normaltextrun"/>
          <w:color w:val="538135" w:themeColor="accent6" w:themeShade="BF"/>
        </w:rPr>
        <w:t>Gru’s</w:t>
      </w:r>
      <w:proofErr w:type="spellEnd"/>
      <w:r w:rsidRPr="00C45882">
        <w:rPr>
          <w:rStyle w:val="normaltextrun"/>
          <w:color w:val="538135" w:themeColor="accent6" w:themeShade="BF"/>
        </w:rPr>
        <w:t xml:space="preserve"> office and backyard</w:t>
      </w:r>
    </w:p>
    <w:p w14:paraId="1908BAA1" w14:textId="77777777" w:rsidR="00764403" w:rsidRPr="002D427C" w:rsidRDefault="00764403" w:rsidP="002D427C">
      <w:pPr>
        <w:jc w:val="center"/>
      </w:pPr>
      <w:r>
        <w:rPr>
          <w:noProof/>
        </w:rPr>
        <w:drawing>
          <wp:inline distT="0" distB="0" distL="0" distR="0" wp14:anchorId="06E2B64E" wp14:editId="42788C3A">
            <wp:extent cx="5937063" cy="8191406"/>
            <wp:effectExtent l="0" t="0" r="6985" b="63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241" cy="819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594A6" w14:textId="77777777" w:rsidR="00764403" w:rsidRDefault="00764403" w:rsidP="003B369D">
      <w:pPr>
        <w:pStyle w:val="Heading2"/>
        <w:rPr>
          <w:color w:val="538135" w:themeColor="accent6" w:themeShade="BF"/>
          <w:lang w:val="en-GB"/>
        </w:rPr>
      </w:pPr>
    </w:p>
    <w:p w14:paraId="57B8E5F5" w14:textId="77777777" w:rsidR="00764403" w:rsidRDefault="00764403" w:rsidP="003B369D">
      <w:pPr>
        <w:pStyle w:val="Heading2"/>
        <w:rPr>
          <w:color w:val="538135" w:themeColor="accent6" w:themeShade="BF"/>
          <w:lang w:val="en-GB"/>
        </w:rPr>
      </w:pPr>
    </w:p>
    <w:p w14:paraId="7EEC643D" w14:textId="29D47C7F" w:rsidR="00764403" w:rsidRPr="003B369D" w:rsidRDefault="00764403" w:rsidP="003B369D">
      <w:pPr>
        <w:pStyle w:val="Heading2"/>
        <w:rPr>
          <w:color w:val="538135" w:themeColor="accent6" w:themeShade="BF"/>
          <w:lang w:val="en-GB"/>
        </w:rPr>
      </w:pPr>
      <w:r w:rsidRPr="003B369D">
        <w:rPr>
          <w:color w:val="538135" w:themeColor="accent6" w:themeShade="BF"/>
          <w:lang w:val="en-GB"/>
        </w:rPr>
        <w:t xml:space="preserve">Subprocess: Lap scene </w:t>
      </w:r>
    </w:p>
    <w:p w14:paraId="4DCE6960" w14:textId="77777777" w:rsidR="00764403" w:rsidRDefault="00764403" w:rsidP="00C45882"/>
    <w:p w14:paraId="02AD7367" w14:textId="77777777" w:rsidR="00764403" w:rsidRDefault="00764403" w:rsidP="00902F34">
      <w:pPr>
        <w:jc w:val="center"/>
      </w:pPr>
      <w:r>
        <w:rPr>
          <w:noProof/>
        </w:rPr>
        <w:drawing>
          <wp:inline distT="0" distB="0" distL="0" distR="0" wp14:anchorId="25A86843" wp14:editId="48B487FD">
            <wp:extent cx="3840480" cy="7200900"/>
            <wp:effectExtent l="0" t="0" r="762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0DCA1" w14:textId="77777777" w:rsidR="00764403" w:rsidRPr="00C45882" w:rsidRDefault="00764403" w:rsidP="00C45882"/>
    <w:p w14:paraId="148CFEC2" w14:textId="77777777" w:rsidR="00764403" w:rsidRDefault="00764403">
      <w:pPr>
        <w:rPr>
          <w:rStyle w:val="normaltextrun"/>
          <w:rFonts w:ascii="Calibri" w:hAnsi="Calibri" w:cs="Calibri"/>
          <w:b/>
          <w:bCs/>
          <w:color w:val="000000"/>
          <w:sz w:val="40"/>
          <w:szCs w:val="40"/>
          <w:u w:val="single"/>
          <w:shd w:val="clear" w:color="auto" w:fill="FFFFFF"/>
        </w:rPr>
      </w:pPr>
    </w:p>
    <w:p w14:paraId="00162309" w14:textId="77777777" w:rsidR="00764403" w:rsidRDefault="00764403" w:rsidP="00902F34">
      <w:pPr>
        <w:pStyle w:val="Heading2"/>
        <w:rPr>
          <w:noProof/>
          <w:color w:val="538135" w:themeColor="accent6" w:themeShade="BF"/>
          <w:shd w:val="clear" w:color="auto" w:fill="FFFFFF"/>
          <w:lang w:val="en-GB"/>
        </w:rPr>
      </w:pPr>
      <w:r w:rsidRPr="00902F34">
        <w:rPr>
          <w:noProof/>
          <w:color w:val="538135" w:themeColor="accent6" w:themeShade="BF"/>
          <w:shd w:val="clear" w:color="auto" w:fill="FFFFFF"/>
          <w:lang w:val="en-GB"/>
        </w:rPr>
        <w:lastRenderedPageBreak/>
        <w:t>Sunprocesse: Roof scene</w:t>
      </w:r>
    </w:p>
    <w:p w14:paraId="6C4AB97A" w14:textId="77777777" w:rsidR="00764403" w:rsidRPr="00AA6B36" w:rsidRDefault="00764403" w:rsidP="00AA6B36"/>
    <w:p w14:paraId="09BA79C8" w14:textId="77777777" w:rsidR="00764403" w:rsidRDefault="00764403" w:rsidP="0013435A">
      <w:pPr>
        <w:jc w:val="center"/>
        <w:rPr>
          <w:rStyle w:val="normaltextrun"/>
          <w:rFonts w:ascii="Calibri" w:hAnsi="Calibri" w:cs="Calibri"/>
          <w:b/>
          <w:bCs/>
          <w:color w:val="000000"/>
          <w:sz w:val="40"/>
          <w:szCs w:val="40"/>
          <w:u w:val="single"/>
          <w:shd w:val="clear" w:color="auto" w:fill="FFFFFF"/>
        </w:rPr>
      </w:pPr>
    </w:p>
    <w:p w14:paraId="51DEA387" w14:textId="77777777" w:rsidR="00764403" w:rsidRDefault="00764403" w:rsidP="0013435A">
      <w:pPr>
        <w:jc w:val="center"/>
        <w:rPr>
          <w:rStyle w:val="normaltextrun"/>
          <w:rFonts w:ascii="Calibri" w:hAnsi="Calibri" w:cs="Calibri"/>
          <w:b/>
          <w:bCs/>
          <w:color w:val="000000"/>
          <w:sz w:val="40"/>
          <w:szCs w:val="40"/>
          <w:u w:val="single"/>
          <w:shd w:val="clear" w:color="auto" w:fill="FFFFFF"/>
        </w:rPr>
        <w:sectPr w:rsidR="00764403" w:rsidSect="00764403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50D1D0D9" wp14:editId="1C45E9CE">
            <wp:extent cx="6858000" cy="649097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6490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462E2" w14:textId="77777777" w:rsidR="00764403" w:rsidRPr="00932891" w:rsidRDefault="00764403" w:rsidP="00301335">
      <w:pPr>
        <w:pStyle w:val="Heading1"/>
        <w:rPr>
          <w:rStyle w:val="normaltextrun"/>
          <w:color w:val="538135" w:themeColor="accent6" w:themeShade="BF"/>
        </w:rPr>
      </w:pPr>
      <w:r w:rsidRPr="00932891">
        <w:rPr>
          <w:rStyle w:val="normaltextrun"/>
          <w:color w:val="538135" w:themeColor="accent6" w:themeShade="BF"/>
        </w:rPr>
        <w:lastRenderedPageBreak/>
        <w:t>Testing Table- Program 3: Fantasy adventure game</w:t>
      </w:r>
    </w:p>
    <w:p w14:paraId="25C26713" w14:textId="77777777" w:rsidR="00764403" w:rsidRPr="00301335" w:rsidRDefault="00764403" w:rsidP="00301335"/>
    <w:tbl>
      <w:tblPr>
        <w:tblStyle w:val="GridTable4-Accent6"/>
        <w:tblW w:w="13949" w:type="dxa"/>
        <w:tblLayout w:type="fixed"/>
        <w:tblLook w:val="04A0" w:firstRow="1" w:lastRow="0" w:firstColumn="1" w:lastColumn="0" w:noHBand="0" w:noVBand="1"/>
      </w:tblPr>
      <w:tblGrid>
        <w:gridCol w:w="625"/>
        <w:gridCol w:w="2849"/>
        <w:gridCol w:w="1483"/>
        <w:gridCol w:w="1350"/>
        <w:gridCol w:w="1620"/>
        <w:gridCol w:w="3365"/>
        <w:gridCol w:w="2657"/>
      </w:tblGrid>
      <w:tr w:rsidR="00764403" w:rsidRPr="0029458F" w14:paraId="2481C821" w14:textId="77777777" w:rsidTr="004D07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2DF8F7C1" w14:textId="77777777" w:rsidR="00764403" w:rsidRPr="0029458F" w:rsidRDefault="00764403" w:rsidP="005D212D">
            <w:pPr>
              <w:textAlignment w:val="baseline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e</w:t>
            </w:r>
            <w:r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s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 No.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43457543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Item to test 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1483" w:type="dxa"/>
            <w:hideMark/>
          </w:tcPr>
          <w:p w14:paraId="5AB0767C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Test description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1350" w:type="dxa"/>
            <w:hideMark/>
          </w:tcPr>
          <w:p w14:paraId="3EBE6982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 xml:space="preserve">Test action </w:t>
            </w:r>
          </w:p>
        </w:tc>
        <w:tc>
          <w:tcPr>
            <w:tcW w:w="1620" w:type="dxa"/>
            <w:hideMark/>
          </w:tcPr>
          <w:p w14:paraId="29E280BC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Expected result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3365" w:type="dxa"/>
            <w:hideMark/>
          </w:tcPr>
          <w:p w14:paraId="71718456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Actual result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  <w:tc>
          <w:tcPr>
            <w:tcW w:w="2657" w:type="dxa"/>
            <w:hideMark/>
          </w:tcPr>
          <w:p w14:paraId="2AEEC17E" w14:textId="77777777" w:rsidR="00764403" w:rsidRPr="0029458F" w:rsidRDefault="00764403" w:rsidP="005D212D">
            <w:pPr>
              <w:textAlignment w:val="baselin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FFFFFF"/>
                <w:sz w:val="24"/>
                <w:szCs w:val="24"/>
              </w:rPr>
            </w:pPr>
            <w:r w:rsidRPr="0029458F">
              <w:rPr>
                <w:rFonts w:ascii="Calibri" w:eastAsia="Times New Roman" w:hAnsi="Calibri" w:cs="Calibri"/>
                <w:color w:val="FFFFFF"/>
                <w:szCs w:val="22"/>
                <w:lang w:val="en-GB"/>
              </w:rPr>
              <w:t>Comment </w:t>
            </w:r>
            <w:r w:rsidRPr="0029458F">
              <w:rPr>
                <w:rFonts w:ascii="Calibri" w:eastAsia="Times New Roman" w:hAnsi="Calibri" w:cs="Calibri"/>
                <w:color w:val="FFFFFF"/>
                <w:szCs w:val="22"/>
              </w:rPr>
              <w:t> </w:t>
            </w:r>
          </w:p>
        </w:tc>
      </w:tr>
      <w:tr w:rsidR="00764403" w:rsidRPr="0029458F" w14:paraId="5437FBA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1E76D29" w14:textId="77777777" w:rsidR="00764403" w:rsidRPr="0029458F" w:rsidRDefault="00764403" w:rsidP="00E8758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</w:t>
            </w:r>
          </w:p>
        </w:tc>
        <w:tc>
          <w:tcPr>
            <w:tcW w:w="2849" w:type="dxa"/>
          </w:tcPr>
          <w:p w14:paraId="46538933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Gru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red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u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DC33210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4643CB3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4794AEF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1C3C9D99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</w:tcPr>
          <w:p w14:paraId="5C76CA33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0425343D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02BD98C0" w14:textId="77777777" w:rsidR="00764403" w:rsidRPr="0029458F" w:rsidRDefault="00764403" w:rsidP="00887232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3E99ACE1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Gru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red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u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288A173F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  <w:hideMark/>
          </w:tcPr>
          <w:p w14:paraId="54AA9EC2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item</w:t>
            </w:r>
            <w:proofErr w:type="spellEnd"/>
          </w:p>
        </w:tc>
        <w:tc>
          <w:tcPr>
            <w:tcW w:w="1620" w:type="dxa"/>
            <w:hideMark/>
          </w:tcPr>
          <w:p w14:paraId="30994E45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  <w:hideMark/>
          </w:tcPr>
          <w:p w14:paraId="045C8616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  <w:hideMark/>
          </w:tcPr>
          <w:p w14:paraId="6C90A560" w14:textId="77777777" w:rsidR="00764403" w:rsidRPr="0029458F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4195C8A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hideMark/>
          </w:tcPr>
          <w:p w14:paraId="2251AC0E" w14:textId="77777777" w:rsidR="00764403" w:rsidRPr="0029458F" w:rsidRDefault="00764403" w:rsidP="007526B7">
            <w:pPr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</w:t>
            </w:r>
            <w:r w:rsidRPr="0029458F">
              <w:rPr>
                <w:rFonts w:ascii="Calibri" w:eastAsia="Times New Roman" w:hAnsi="Calibri" w:cs="Calibri"/>
                <w:szCs w:val="22"/>
              </w:rPr>
              <w:t> </w:t>
            </w:r>
          </w:p>
        </w:tc>
        <w:tc>
          <w:tcPr>
            <w:tcW w:w="2849" w:type="dxa"/>
            <w:hideMark/>
          </w:tcPr>
          <w:p w14:paraId="324248CA" w14:textId="77777777" w:rsidR="00764403" w:rsidRPr="0029458F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Gru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red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u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  <w:hideMark/>
          </w:tcPr>
          <w:p w14:paraId="33EF2D99" w14:textId="77777777" w:rsidR="00764403" w:rsidRPr="00887232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  <w:hideMark/>
          </w:tcPr>
          <w:p w14:paraId="79B5139B" w14:textId="77777777" w:rsidR="00764403" w:rsidRPr="0029458F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  <w:hideMark/>
          </w:tcPr>
          <w:p w14:paraId="32BE1706" w14:textId="77777777" w:rsidR="00764403" w:rsidRPr="0029458F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  <w:hideMark/>
          </w:tcPr>
          <w:p w14:paraId="41860271" w14:textId="77777777" w:rsidR="00764403" w:rsidRPr="0029458F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command function do not define </w:t>
            </w:r>
          </w:p>
        </w:tc>
        <w:tc>
          <w:tcPr>
            <w:tcW w:w="2657" w:type="dxa"/>
            <w:hideMark/>
          </w:tcPr>
          <w:p w14:paraId="4D188AE8" w14:textId="77777777" w:rsidR="00764403" w:rsidRPr="0029458F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79B9C39C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A3FE831" w14:textId="77777777" w:rsidR="00764403" w:rsidRPr="0029458F" w:rsidRDefault="00764403" w:rsidP="00887232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</w:t>
            </w:r>
          </w:p>
        </w:tc>
        <w:tc>
          <w:tcPr>
            <w:tcW w:w="2849" w:type="dxa"/>
          </w:tcPr>
          <w:p w14:paraId="70BB6FBF" w14:textId="77777777" w:rsidR="00764403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Gru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red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u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1BAEB52" w14:textId="77777777" w:rsidR="00764403" w:rsidRPr="00887232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AE28938" w14:textId="77777777" w:rsidR="00764403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item</w:t>
            </w:r>
            <w:proofErr w:type="spellEnd"/>
          </w:p>
        </w:tc>
        <w:tc>
          <w:tcPr>
            <w:tcW w:w="1620" w:type="dxa"/>
          </w:tcPr>
          <w:p w14:paraId="3FB720C8" w14:textId="77777777" w:rsidR="00764403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6F7160A9" w14:textId="77777777" w:rsidR="00764403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B962296" w14:textId="77777777" w:rsidR="00764403" w:rsidRPr="00887232" w:rsidRDefault="00764403" w:rsidP="00887232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5AA97B8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6921FE5" w14:textId="77777777" w:rsidR="00764403" w:rsidRDefault="00764403" w:rsidP="00E8758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</w:t>
            </w:r>
          </w:p>
        </w:tc>
        <w:tc>
          <w:tcPr>
            <w:tcW w:w="2849" w:type="dxa"/>
          </w:tcPr>
          <w:p w14:paraId="0EDE8782" w14:textId="77777777" w:rsidR="00764403" w:rsidRPr="0098615B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8615B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Agnes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pink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Agnesitem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A014E9C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F317BFA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586E26B2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14CF64B1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</w:tcPr>
          <w:p w14:paraId="73568E99" w14:textId="77777777" w:rsidR="00764403" w:rsidRDefault="00764403" w:rsidP="00E8758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74DE2CFE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2F555FE" w14:textId="77777777" w:rsidR="00764403" w:rsidRDefault="00764403" w:rsidP="00E160C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</w:t>
            </w:r>
          </w:p>
        </w:tc>
        <w:tc>
          <w:tcPr>
            <w:tcW w:w="2849" w:type="dxa"/>
          </w:tcPr>
          <w:p w14:paraId="08F0CA97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8615B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Agnes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pink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Agnesitem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898CA1D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388E8A69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command=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gnesitem</w:t>
            </w:r>
            <w:proofErr w:type="spellEnd"/>
          </w:p>
        </w:tc>
        <w:tc>
          <w:tcPr>
            <w:tcW w:w="1620" w:type="dxa"/>
          </w:tcPr>
          <w:p w14:paraId="4F60A9BF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4A5CE8CA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</w:tcPr>
          <w:p w14:paraId="695B7681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7E7844A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A710F54" w14:textId="77777777" w:rsidR="00764403" w:rsidRDefault="00764403" w:rsidP="007526B7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</w:t>
            </w:r>
          </w:p>
        </w:tc>
        <w:tc>
          <w:tcPr>
            <w:tcW w:w="2849" w:type="dxa"/>
          </w:tcPr>
          <w:p w14:paraId="2E65B127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8615B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Agnes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pink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Agnesitem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E4A0262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84A1B94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E10DC86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47E8DFC3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command function do not define </w:t>
            </w:r>
          </w:p>
        </w:tc>
        <w:tc>
          <w:tcPr>
            <w:tcW w:w="2657" w:type="dxa"/>
          </w:tcPr>
          <w:p w14:paraId="4BDD28EF" w14:textId="77777777" w:rsidR="00764403" w:rsidRDefault="00764403" w:rsidP="007526B7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62BD012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6EE5664" w14:textId="77777777" w:rsidR="00764403" w:rsidRDefault="00764403" w:rsidP="00E160C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</w:t>
            </w:r>
          </w:p>
        </w:tc>
        <w:tc>
          <w:tcPr>
            <w:tcW w:w="2849" w:type="dxa"/>
          </w:tcPr>
          <w:p w14:paraId="60751C42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8615B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Agnes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8615B">
              <w:rPr>
                <w:rFonts w:ascii="Consolas" w:hAnsi="Consolas" w:cs="Consolas"/>
                <w:color w:val="A31515"/>
                <w:sz w:val="19"/>
                <w:szCs w:val="19"/>
              </w:rPr>
              <w:t>pink"</w:t>
            </w:r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Agnesitem</w:t>
            </w:r>
            <w:proofErr w:type="spellEnd"/>
            <w:r w:rsidRPr="0098615B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7C9F954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6A6ECDD3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Agnesitem</w:t>
            </w:r>
            <w:proofErr w:type="spellEnd"/>
          </w:p>
        </w:tc>
        <w:tc>
          <w:tcPr>
            <w:tcW w:w="1620" w:type="dxa"/>
          </w:tcPr>
          <w:p w14:paraId="37DB0E57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69C1EEA7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FED6EB5" w14:textId="77777777" w:rsidR="00764403" w:rsidRDefault="00764403" w:rsidP="00E160C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6D140FFC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7E10DA2" w14:textId="77777777" w:rsidR="00764403" w:rsidRDefault="00764403" w:rsidP="0071650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</w:t>
            </w:r>
          </w:p>
        </w:tc>
        <w:tc>
          <w:tcPr>
            <w:tcW w:w="2849" w:type="dxa"/>
          </w:tcPr>
          <w:p w14:paraId="5FD4ADA2" w14:textId="77777777" w:rsidR="00764403" w:rsidRPr="0098615B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7F2D82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Jerry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yellow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Jerryitem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D15F903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EFEEE23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25028CE8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6DE4721A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</w:tcPr>
          <w:p w14:paraId="6FFA36C5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7A043DF8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5B63075" w14:textId="77777777" w:rsidR="00764403" w:rsidRDefault="00764403" w:rsidP="0071650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</w:t>
            </w:r>
          </w:p>
        </w:tc>
        <w:tc>
          <w:tcPr>
            <w:tcW w:w="2849" w:type="dxa"/>
          </w:tcPr>
          <w:p w14:paraId="296DC05D" w14:textId="77777777" w:rsidR="00764403" w:rsidRPr="0098615B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7F2D82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Jerry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yellow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Jerryitem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2796AAD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36FE6636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command=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Jerryitem</w:t>
            </w:r>
            <w:proofErr w:type="spellEnd"/>
          </w:p>
        </w:tc>
        <w:tc>
          <w:tcPr>
            <w:tcW w:w="1620" w:type="dxa"/>
          </w:tcPr>
          <w:p w14:paraId="58A3E6BB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22D767DB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display and start button pop up</w:t>
            </w:r>
          </w:p>
        </w:tc>
        <w:tc>
          <w:tcPr>
            <w:tcW w:w="2657" w:type="dxa"/>
          </w:tcPr>
          <w:p w14:paraId="3CB800D2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-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3DFE8BB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FCA5074" w14:textId="77777777" w:rsidR="00764403" w:rsidRDefault="00764403" w:rsidP="0071650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11</w:t>
            </w:r>
          </w:p>
        </w:tc>
        <w:tc>
          <w:tcPr>
            <w:tcW w:w="2849" w:type="dxa"/>
          </w:tcPr>
          <w:p w14:paraId="5F7D2145" w14:textId="77777777" w:rsidR="00764403" w:rsidRPr="0098615B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7F2D82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Jerry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yellow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Jerryitem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E723792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5ECABE45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22F23BED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41F1CB4A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command function do not define </w:t>
            </w:r>
          </w:p>
        </w:tc>
        <w:tc>
          <w:tcPr>
            <w:tcW w:w="2657" w:type="dxa"/>
          </w:tcPr>
          <w:p w14:paraId="7410A7B4" w14:textId="77777777" w:rsidR="00764403" w:rsidRDefault="00764403" w:rsidP="0071650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197E3024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942D7E6" w14:textId="77777777" w:rsidR="00764403" w:rsidRDefault="00764403" w:rsidP="0071650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2</w:t>
            </w:r>
          </w:p>
        </w:tc>
        <w:tc>
          <w:tcPr>
            <w:tcW w:w="2849" w:type="dxa"/>
          </w:tcPr>
          <w:p w14:paraId="44618C63" w14:textId="77777777" w:rsidR="00764403" w:rsidRPr="0098615B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7F2D82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proofErr w:type="gram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Jerry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fg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F2D82">
              <w:rPr>
                <w:rFonts w:ascii="Consolas" w:hAnsi="Consolas" w:cs="Consolas"/>
                <w:color w:val="A31515"/>
                <w:sz w:val="19"/>
                <w:szCs w:val="19"/>
              </w:rPr>
              <w:t>yellow"</w:t>
            </w:r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Jerryitem</w:t>
            </w:r>
            <w:proofErr w:type="spellEnd"/>
            <w:r w:rsidRPr="007F2D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D539923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3B26D87D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Jerryitem</w:t>
            </w:r>
            <w:proofErr w:type="spellEnd"/>
          </w:p>
        </w:tc>
        <w:tc>
          <w:tcPr>
            <w:tcW w:w="1620" w:type="dxa"/>
          </w:tcPr>
          <w:p w14:paraId="5C4C0827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Text and button pop up</w:t>
            </w:r>
          </w:p>
        </w:tc>
        <w:tc>
          <w:tcPr>
            <w:tcW w:w="3365" w:type="dxa"/>
          </w:tcPr>
          <w:p w14:paraId="6BE1AAB7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B5F138F" w14:textId="77777777" w:rsidR="00764403" w:rsidRDefault="00764403" w:rsidP="0071650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5EA2C9D3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9098ABB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3</w:t>
            </w:r>
          </w:p>
        </w:tc>
        <w:tc>
          <w:tcPr>
            <w:tcW w:w="2849" w:type="dxa"/>
          </w:tcPr>
          <w:p w14:paraId="1E1BDD82" w14:textId="77777777" w:rsidR="00764403" w:rsidRPr="007F2D82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C73F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C73F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Start </w:t>
            </w:r>
            <w:proofErr w:type="spellStart"/>
            <w:r w:rsidRPr="008C73FF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HouseGru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E0D9932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ABAEC41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50065254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</w:t>
            </w:r>
          </w:p>
        </w:tc>
        <w:tc>
          <w:tcPr>
            <w:tcW w:w="3365" w:type="dxa"/>
          </w:tcPr>
          <w:p w14:paraId="1D913CC1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display – program follow the command </w:t>
            </w:r>
          </w:p>
        </w:tc>
        <w:tc>
          <w:tcPr>
            <w:tcW w:w="2657" w:type="dxa"/>
          </w:tcPr>
          <w:p w14:paraId="67D48297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710BBB5B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6257DDE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4</w:t>
            </w:r>
          </w:p>
        </w:tc>
        <w:tc>
          <w:tcPr>
            <w:tcW w:w="2849" w:type="dxa"/>
          </w:tcPr>
          <w:p w14:paraId="075A7BCD" w14:textId="77777777" w:rsidR="00764403" w:rsidRPr="0098615B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C73F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C73F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Start </w:t>
            </w:r>
            <w:proofErr w:type="spellStart"/>
            <w:r w:rsidRPr="008C73FF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8C73FF">
              <w:rPr>
                <w:rFonts w:ascii="Consolas" w:hAnsi="Consolas" w:cs="Consolas"/>
                <w:color w:val="000000"/>
                <w:sz w:val="19"/>
                <w:szCs w:val="19"/>
              </w:rPr>
              <w:t>HouseGru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54C2C42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464AB013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E160C5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 w:rsidRPr="00E160C5">
              <w:rPr>
                <w:rStyle w:val="normaltextrun"/>
                <w:rFonts w:ascii="Calibri" w:hAnsi="Calibri" w:cs="Calibri"/>
                <w:szCs w:val="22"/>
                <w:lang w:val="en-GB"/>
              </w:rPr>
              <w:t>HouseGru</w:t>
            </w:r>
            <w:proofErr w:type="spellEnd"/>
          </w:p>
        </w:tc>
        <w:tc>
          <w:tcPr>
            <w:tcW w:w="1620" w:type="dxa"/>
          </w:tcPr>
          <w:p w14:paraId="3A51A969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</w:t>
            </w:r>
          </w:p>
        </w:tc>
        <w:tc>
          <w:tcPr>
            <w:tcW w:w="3365" w:type="dxa"/>
          </w:tcPr>
          <w:p w14:paraId="69DCF92F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display – program follow the command </w:t>
            </w:r>
          </w:p>
        </w:tc>
        <w:tc>
          <w:tcPr>
            <w:tcW w:w="2657" w:type="dxa"/>
          </w:tcPr>
          <w:p w14:paraId="5D506A52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0A9F685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A1F7DA7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5</w:t>
            </w:r>
          </w:p>
        </w:tc>
        <w:tc>
          <w:tcPr>
            <w:tcW w:w="2849" w:type="dxa"/>
          </w:tcPr>
          <w:p w14:paraId="55246993" w14:textId="77777777" w:rsidR="00764403" w:rsidRPr="0098615B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4D2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4D2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Start </w:t>
            </w:r>
            <w:proofErr w:type="spellStart"/>
            <w:r w:rsidRPr="00C24D28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HouseGru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0F31A8B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394E4726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B0C5200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</w:t>
            </w:r>
          </w:p>
        </w:tc>
        <w:tc>
          <w:tcPr>
            <w:tcW w:w="3365" w:type="dxa"/>
          </w:tcPr>
          <w:p w14:paraId="72B291A1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command function do not define </w:t>
            </w:r>
          </w:p>
        </w:tc>
        <w:tc>
          <w:tcPr>
            <w:tcW w:w="2657" w:type="dxa"/>
          </w:tcPr>
          <w:p w14:paraId="4789C034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58014C87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0722566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6</w:t>
            </w:r>
          </w:p>
        </w:tc>
        <w:tc>
          <w:tcPr>
            <w:tcW w:w="2849" w:type="dxa"/>
          </w:tcPr>
          <w:p w14:paraId="56118D73" w14:textId="77777777" w:rsidR="00764403" w:rsidRPr="0098615B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4D2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root,text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4D2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Start </w:t>
            </w:r>
            <w:proofErr w:type="spellStart"/>
            <w:r w:rsidRPr="00C24D28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HouseGru</w:t>
            </w:r>
            <w:proofErr w:type="spellEnd"/>
            <w:r w:rsidRPr="00C24D2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A6C54FB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9052A14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HouseGru</w:t>
            </w:r>
            <w:proofErr w:type="spellEnd"/>
          </w:p>
        </w:tc>
        <w:tc>
          <w:tcPr>
            <w:tcW w:w="1620" w:type="dxa"/>
          </w:tcPr>
          <w:p w14:paraId="462C15B6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</w:t>
            </w:r>
          </w:p>
        </w:tc>
        <w:tc>
          <w:tcPr>
            <w:tcW w:w="3365" w:type="dxa"/>
          </w:tcPr>
          <w:p w14:paraId="2449B5CB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3ACFFBF2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12E79A4E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4E1BA2C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7</w:t>
            </w:r>
          </w:p>
        </w:tc>
        <w:tc>
          <w:tcPr>
            <w:tcW w:w="2849" w:type="dxa"/>
          </w:tcPr>
          <w:p w14:paraId="22B00FBD" w14:textId="77777777" w:rsidR="00764403" w:rsidRPr="00C24D28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6B3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Turn </w:t>
            </w:r>
            <w:proofErr w:type="spellStart"/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>back"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575892C3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C031927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DE8F6F7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0D5716B5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610EE156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  <w:tr w:rsidR="00764403" w:rsidRPr="0029458F" w14:paraId="08F740DA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A1751B0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 xml:space="preserve"> 18</w:t>
            </w:r>
          </w:p>
        </w:tc>
        <w:tc>
          <w:tcPr>
            <w:tcW w:w="2849" w:type="dxa"/>
          </w:tcPr>
          <w:p w14:paraId="4BA5C559" w14:textId="77777777" w:rsidR="00764403" w:rsidRPr="008C73FF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6B3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Turn </w:t>
            </w:r>
            <w:proofErr w:type="spellStart"/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>back"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3190BD33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>Valid command</w:t>
            </w:r>
          </w:p>
        </w:tc>
        <w:tc>
          <w:tcPr>
            <w:tcW w:w="1350" w:type="dxa"/>
          </w:tcPr>
          <w:p w14:paraId="18B72D83" w14:textId="77777777" w:rsidR="00764403" w:rsidRPr="00A61AA5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cstheme="minorHAnsi"/>
                <w:szCs w:val="22"/>
                <w:lang w:val="en-GB"/>
              </w:rPr>
            </w:pPr>
            <w:r w:rsidRPr="00A61AA5">
              <w:rPr>
                <w:rFonts w:cstheme="minorHAnsi"/>
                <w:color w:val="000000"/>
                <w:szCs w:val="22"/>
              </w:rPr>
              <w:t>command=</w:t>
            </w:r>
            <w:r>
              <w:rPr>
                <w:rFonts w:cstheme="minorHAnsi"/>
                <w:color w:val="000000"/>
                <w:szCs w:val="22"/>
              </w:rPr>
              <w:t xml:space="preserve"> </w:t>
            </w:r>
            <w:r w:rsidRPr="00A61AA5">
              <w:rPr>
                <w:rFonts w:cstheme="minorHAnsi"/>
                <w:color w:val="000000"/>
                <w:szCs w:val="22"/>
              </w:rPr>
              <w:t>quit</w:t>
            </w:r>
          </w:p>
        </w:tc>
        <w:tc>
          <w:tcPr>
            <w:tcW w:w="1620" w:type="dxa"/>
          </w:tcPr>
          <w:p w14:paraId="4659C837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7D62C6B6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516E2110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  <w:tr w:rsidR="00764403" w:rsidRPr="0029458F" w14:paraId="2CA2EA10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07F9D1A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9</w:t>
            </w:r>
          </w:p>
        </w:tc>
        <w:tc>
          <w:tcPr>
            <w:tcW w:w="2849" w:type="dxa"/>
          </w:tcPr>
          <w:p w14:paraId="0ABAA0E0" w14:textId="77777777" w:rsidR="00764403" w:rsidRPr="008C73FF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6B3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Turn </w:t>
            </w:r>
            <w:proofErr w:type="spellStart"/>
            <w:r w:rsidRPr="009D6B33">
              <w:rPr>
                <w:rFonts w:ascii="Consolas" w:hAnsi="Consolas" w:cs="Consolas"/>
                <w:color w:val="A31515"/>
                <w:sz w:val="19"/>
                <w:szCs w:val="19"/>
              </w:rPr>
              <w:t>back"</w:t>
            </w:r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6B33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34BA6E38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Invalid command </w:t>
            </w:r>
          </w:p>
        </w:tc>
        <w:tc>
          <w:tcPr>
            <w:tcW w:w="1350" w:type="dxa"/>
          </w:tcPr>
          <w:p w14:paraId="6F2320B3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</w:t>
            </w:r>
            <w:proofErr w:type="spellEnd"/>
          </w:p>
        </w:tc>
        <w:tc>
          <w:tcPr>
            <w:tcW w:w="1620" w:type="dxa"/>
          </w:tcPr>
          <w:p w14:paraId="31AA625F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708CAD5A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5FE3438A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  <w:tr w:rsidR="00764403" w:rsidRPr="0029458F" w14:paraId="68FB1C36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0FA34FE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0</w:t>
            </w:r>
          </w:p>
        </w:tc>
        <w:tc>
          <w:tcPr>
            <w:tcW w:w="2849" w:type="dxa"/>
          </w:tcPr>
          <w:p w14:paraId="19CFAB33" w14:textId="77777777" w:rsidR="00764403" w:rsidRPr="009F3D3A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F3D3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fight"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(fight))</w:t>
            </w:r>
          </w:p>
        </w:tc>
        <w:tc>
          <w:tcPr>
            <w:tcW w:w="1483" w:type="dxa"/>
          </w:tcPr>
          <w:p w14:paraId="4EE77C79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219F1519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EF927DC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Labels and button pop up</w:t>
            </w:r>
          </w:p>
        </w:tc>
        <w:tc>
          <w:tcPr>
            <w:tcW w:w="3365" w:type="dxa"/>
          </w:tcPr>
          <w:p w14:paraId="677B2392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s and button pop up – program continue as normal </w:t>
            </w:r>
          </w:p>
        </w:tc>
        <w:tc>
          <w:tcPr>
            <w:tcW w:w="2657" w:type="dxa"/>
          </w:tcPr>
          <w:p w14:paraId="7A109398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7A8BF57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4763656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1</w:t>
            </w:r>
          </w:p>
        </w:tc>
        <w:tc>
          <w:tcPr>
            <w:tcW w:w="2849" w:type="dxa"/>
          </w:tcPr>
          <w:p w14:paraId="460F383D" w14:textId="77777777" w:rsidR="00764403" w:rsidRPr="008C73FF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F3D3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fight"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(fight))</w:t>
            </w:r>
          </w:p>
        </w:tc>
        <w:tc>
          <w:tcPr>
            <w:tcW w:w="1483" w:type="dxa"/>
          </w:tcPr>
          <w:p w14:paraId="50ED6270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3DE63A34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 fight</w:t>
            </w:r>
          </w:p>
        </w:tc>
        <w:tc>
          <w:tcPr>
            <w:tcW w:w="1620" w:type="dxa"/>
          </w:tcPr>
          <w:p w14:paraId="4453BCB9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Labels and button pop up</w:t>
            </w:r>
          </w:p>
        </w:tc>
        <w:tc>
          <w:tcPr>
            <w:tcW w:w="3365" w:type="dxa"/>
          </w:tcPr>
          <w:p w14:paraId="5B7BEB42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s and button pop up – program continue as normal </w:t>
            </w:r>
          </w:p>
        </w:tc>
        <w:tc>
          <w:tcPr>
            <w:tcW w:w="2657" w:type="dxa"/>
          </w:tcPr>
          <w:p w14:paraId="3BFD2BF4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6B1096E9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65507E2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2</w:t>
            </w:r>
          </w:p>
        </w:tc>
        <w:tc>
          <w:tcPr>
            <w:tcW w:w="2849" w:type="dxa"/>
          </w:tcPr>
          <w:p w14:paraId="671C5CB7" w14:textId="77777777" w:rsidR="00764403" w:rsidRPr="009D6B3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F3D3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fight"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(fight))</w:t>
            </w:r>
          </w:p>
        </w:tc>
        <w:tc>
          <w:tcPr>
            <w:tcW w:w="1483" w:type="dxa"/>
          </w:tcPr>
          <w:p w14:paraId="461DBCBC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7DDE537B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535980F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F60090">
              <w:rPr>
                <w:rStyle w:val="normaltextrun"/>
                <w:rFonts w:ascii="Calibri" w:hAnsi="Calibri" w:cs="Calibri"/>
                <w:szCs w:val="22"/>
                <w:lang w:val="en-GB"/>
              </w:rPr>
              <w:t>Labels and button pop up</w:t>
            </w:r>
          </w:p>
        </w:tc>
        <w:tc>
          <w:tcPr>
            <w:tcW w:w="3365" w:type="dxa"/>
          </w:tcPr>
          <w:p w14:paraId="04175364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DC1608"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0DE6D1F0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6850DF4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67A67B8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3</w:t>
            </w:r>
          </w:p>
        </w:tc>
        <w:tc>
          <w:tcPr>
            <w:tcW w:w="2849" w:type="dxa"/>
          </w:tcPr>
          <w:p w14:paraId="50EA0071" w14:textId="77777777" w:rsidR="00764403" w:rsidRPr="009D6B3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9F3D3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F3D3A">
              <w:rPr>
                <w:rFonts w:ascii="Consolas" w:hAnsi="Consolas" w:cs="Consolas"/>
                <w:color w:val="A31515"/>
                <w:sz w:val="19"/>
                <w:szCs w:val="19"/>
              </w:rPr>
              <w:t>fight"</w:t>
            </w:r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F3D3A">
              <w:rPr>
                <w:rFonts w:ascii="Consolas" w:hAnsi="Consolas" w:cs="Consolas"/>
                <w:color w:val="000000"/>
                <w:sz w:val="19"/>
                <w:szCs w:val="19"/>
              </w:rPr>
              <w:t>=(fight))</w:t>
            </w:r>
          </w:p>
        </w:tc>
        <w:tc>
          <w:tcPr>
            <w:tcW w:w="1483" w:type="dxa"/>
          </w:tcPr>
          <w:p w14:paraId="3C1FDFF8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DDFFCAB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fight </w:t>
            </w:r>
          </w:p>
        </w:tc>
        <w:tc>
          <w:tcPr>
            <w:tcW w:w="1620" w:type="dxa"/>
          </w:tcPr>
          <w:p w14:paraId="04ED0238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F60090">
              <w:rPr>
                <w:rStyle w:val="normaltextrun"/>
                <w:rFonts w:ascii="Calibri" w:hAnsi="Calibri" w:cs="Calibri"/>
                <w:szCs w:val="22"/>
                <w:lang w:val="en-GB"/>
              </w:rPr>
              <w:t>Labels and button pop up</w:t>
            </w:r>
          </w:p>
        </w:tc>
        <w:tc>
          <w:tcPr>
            <w:tcW w:w="3365" w:type="dxa"/>
          </w:tcPr>
          <w:p w14:paraId="137AC682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DC1608"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81E2A7D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78B4E77F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1921617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4</w:t>
            </w:r>
          </w:p>
        </w:tc>
        <w:tc>
          <w:tcPr>
            <w:tcW w:w="2849" w:type="dxa"/>
          </w:tcPr>
          <w:p w14:paraId="5C66106C" w14:textId="77777777" w:rsidR="00764403" w:rsidRPr="003E2CA0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E2CA0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>item"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itemGru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290F58C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E28D9E6" w14:textId="77777777" w:rsidR="00764403" w:rsidRPr="00A61AA5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203BFE76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389DA74B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start item is removed from the item bag and labels pop up</w:t>
            </w:r>
          </w:p>
        </w:tc>
        <w:tc>
          <w:tcPr>
            <w:tcW w:w="2657" w:type="dxa"/>
          </w:tcPr>
          <w:p w14:paraId="1327CB74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6D25F98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F21E27B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25</w:t>
            </w:r>
          </w:p>
        </w:tc>
        <w:tc>
          <w:tcPr>
            <w:tcW w:w="2849" w:type="dxa"/>
          </w:tcPr>
          <w:p w14:paraId="61FA5F86" w14:textId="77777777" w:rsidR="00764403" w:rsidRPr="009F3D3A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E2CA0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>item"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itemGru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D2F8586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03224A76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A61AA5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A61AA5">
              <w:rPr>
                <w:rStyle w:val="normaltextrun"/>
                <w:rFonts w:ascii="Calibri" w:hAnsi="Calibri" w:cs="Calibri"/>
                <w:szCs w:val="22"/>
                <w:lang w:val="en-GB"/>
              </w:rPr>
              <w:t>houseitemGru</w:t>
            </w:r>
            <w:proofErr w:type="spellEnd"/>
          </w:p>
        </w:tc>
        <w:tc>
          <w:tcPr>
            <w:tcW w:w="1620" w:type="dxa"/>
          </w:tcPr>
          <w:p w14:paraId="558F501B" w14:textId="77777777" w:rsidR="00764403" w:rsidRPr="00F60090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76010156" w14:textId="77777777" w:rsidR="00764403" w:rsidRPr="00DC1608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start item is removed from the item bag and labels pop up</w:t>
            </w:r>
          </w:p>
        </w:tc>
        <w:tc>
          <w:tcPr>
            <w:tcW w:w="2657" w:type="dxa"/>
          </w:tcPr>
          <w:p w14:paraId="1F9D35CF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6B72F31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4E273C7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6</w:t>
            </w:r>
          </w:p>
        </w:tc>
        <w:tc>
          <w:tcPr>
            <w:tcW w:w="2849" w:type="dxa"/>
          </w:tcPr>
          <w:p w14:paraId="5E807AEC" w14:textId="77777777" w:rsidR="00764403" w:rsidRPr="009F3D3A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E2CA0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>item"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itemGru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1F8A394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3AA81133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CA8A05A" w14:textId="77777777" w:rsidR="00764403" w:rsidRPr="00F60090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C1C90D5" w14:textId="77777777" w:rsidR="00764403" w:rsidRPr="00DC1608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EED2A0B" w14:textId="77777777" w:rsidR="00764403" w:rsidRDefault="00764403" w:rsidP="00D26EF3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75177B6F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3E38B73" w14:textId="77777777" w:rsidR="00764403" w:rsidRDefault="00764403" w:rsidP="00D26EF3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7</w:t>
            </w:r>
          </w:p>
        </w:tc>
        <w:tc>
          <w:tcPr>
            <w:tcW w:w="2849" w:type="dxa"/>
          </w:tcPr>
          <w:p w14:paraId="3B697E23" w14:textId="77777777" w:rsidR="00764403" w:rsidRPr="009F3D3A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3E2CA0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3E2CA0">
              <w:rPr>
                <w:rFonts w:ascii="Consolas" w:hAnsi="Consolas" w:cs="Consolas"/>
                <w:color w:val="A31515"/>
                <w:sz w:val="19"/>
                <w:szCs w:val="19"/>
              </w:rPr>
              <w:t>item"</w:t>
            </w:r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houseitemGru</w:t>
            </w:r>
            <w:proofErr w:type="spellEnd"/>
            <w:r w:rsidRPr="003E2CA0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918E9DE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BD0CBBB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042495DC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A61AA5">
              <w:rPr>
                <w:rStyle w:val="normaltextrun"/>
                <w:rFonts w:ascii="Calibri" w:hAnsi="Calibri" w:cs="Calibri"/>
                <w:szCs w:val="22"/>
                <w:lang w:val="en-GB"/>
              </w:rPr>
              <w:t>houseitemGru</w:t>
            </w:r>
            <w:proofErr w:type="spellEnd"/>
          </w:p>
        </w:tc>
        <w:tc>
          <w:tcPr>
            <w:tcW w:w="1620" w:type="dxa"/>
          </w:tcPr>
          <w:p w14:paraId="0A95D2FF" w14:textId="77777777" w:rsidR="00764403" w:rsidRPr="00F60090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30CC2B59" w14:textId="77777777" w:rsidR="00764403" w:rsidRPr="00DC1608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3A7BD57" w14:textId="77777777" w:rsidR="00764403" w:rsidRDefault="00764403" w:rsidP="00D26EF3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72B1445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0E74072" w14:textId="77777777" w:rsidR="00764403" w:rsidRDefault="00764403" w:rsidP="006A3BA1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8</w:t>
            </w:r>
          </w:p>
        </w:tc>
        <w:tc>
          <w:tcPr>
            <w:tcW w:w="2849" w:type="dxa"/>
          </w:tcPr>
          <w:p w14:paraId="62A01746" w14:textId="77777777" w:rsidR="00764403" w:rsidRPr="00B9465A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946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bedroom)</w:t>
            </w:r>
          </w:p>
        </w:tc>
        <w:tc>
          <w:tcPr>
            <w:tcW w:w="1483" w:type="dxa"/>
          </w:tcPr>
          <w:p w14:paraId="32A9CBAC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6F746E6" w14:textId="77777777" w:rsidR="00764403" w:rsidRPr="007526B7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4767AEFC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6FB0D3AF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continue as normal </w:t>
            </w:r>
          </w:p>
        </w:tc>
        <w:tc>
          <w:tcPr>
            <w:tcW w:w="2657" w:type="dxa"/>
          </w:tcPr>
          <w:p w14:paraId="6DB5CE1E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6044944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596B52A" w14:textId="77777777" w:rsidR="00764403" w:rsidRDefault="00764403" w:rsidP="006A3BA1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29</w:t>
            </w:r>
          </w:p>
        </w:tc>
        <w:tc>
          <w:tcPr>
            <w:tcW w:w="2849" w:type="dxa"/>
          </w:tcPr>
          <w:p w14:paraId="51B0C8B9" w14:textId="77777777" w:rsidR="00764403" w:rsidRPr="003E2CA0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946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bedroom)</w:t>
            </w:r>
          </w:p>
        </w:tc>
        <w:tc>
          <w:tcPr>
            <w:tcW w:w="1483" w:type="dxa"/>
          </w:tcPr>
          <w:p w14:paraId="06115174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616E865C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7526B7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bedroom</w:t>
            </w:r>
          </w:p>
        </w:tc>
        <w:tc>
          <w:tcPr>
            <w:tcW w:w="1620" w:type="dxa"/>
          </w:tcPr>
          <w:p w14:paraId="6825729A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7FAA6F75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continue as normal </w:t>
            </w:r>
          </w:p>
        </w:tc>
        <w:tc>
          <w:tcPr>
            <w:tcW w:w="2657" w:type="dxa"/>
          </w:tcPr>
          <w:p w14:paraId="4882E2D3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D48C0D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1F9BA57" w14:textId="77777777" w:rsidR="00764403" w:rsidRDefault="00764403" w:rsidP="006A3BA1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0</w:t>
            </w:r>
          </w:p>
        </w:tc>
        <w:tc>
          <w:tcPr>
            <w:tcW w:w="2849" w:type="dxa"/>
          </w:tcPr>
          <w:p w14:paraId="246E852E" w14:textId="77777777" w:rsidR="00764403" w:rsidRPr="003E2CA0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946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bedroom)</w:t>
            </w:r>
          </w:p>
        </w:tc>
        <w:tc>
          <w:tcPr>
            <w:tcW w:w="1483" w:type="dxa"/>
          </w:tcPr>
          <w:p w14:paraId="3EF80CEE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D14CA6C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31A66169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6F3BA42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5F3D49E5" w14:textId="77777777" w:rsidR="00764403" w:rsidRDefault="00764403" w:rsidP="006A3BA1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4CE0B33A" w14:textId="77777777" w:rsidTr="002D6D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B19D79B" w14:textId="77777777" w:rsidR="00764403" w:rsidRDefault="00764403" w:rsidP="006A3BA1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1</w:t>
            </w:r>
          </w:p>
        </w:tc>
        <w:tc>
          <w:tcPr>
            <w:tcW w:w="2849" w:type="dxa"/>
          </w:tcPr>
          <w:p w14:paraId="297152AA" w14:textId="77777777" w:rsidR="00764403" w:rsidRPr="003E2CA0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946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house,text</w:t>
            </w:r>
            <w:proofErr w:type="spellEnd"/>
            <w:proofErr w:type="gram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B946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B9465A">
              <w:rPr>
                <w:rFonts w:ascii="Consolas" w:hAnsi="Consolas" w:cs="Consolas"/>
                <w:color w:val="000000"/>
                <w:sz w:val="19"/>
                <w:szCs w:val="19"/>
              </w:rPr>
              <w:t>=bedroom)</w:t>
            </w:r>
          </w:p>
        </w:tc>
        <w:tc>
          <w:tcPr>
            <w:tcW w:w="1483" w:type="dxa"/>
          </w:tcPr>
          <w:p w14:paraId="7B7D193F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93E8FC2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401DC158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bedroom</w:t>
            </w:r>
          </w:p>
        </w:tc>
        <w:tc>
          <w:tcPr>
            <w:tcW w:w="1620" w:type="dxa"/>
          </w:tcPr>
          <w:p w14:paraId="508F2BD4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F913C35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1BF8F14" w14:textId="77777777" w:rsidR="00764403" w:rsidRDefault="00764403" w:rsidP="006A3BA1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158AE487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348A46A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2</w:t>
            </w:r>
          </w:p>
        </w:tc>
        <w:tc>
          <w:tcPr>
            <w:tcW w:w="2849" w:type="dxa"/>
          </w:tcPr>
          <w:p w14:paraId="74D8695F" w14:textId="77777777" w:rsidR="00764403" w:rsidRPr="008943E9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943E9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Leave the 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room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2D4F4CCF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6427F3C" w14:textId="77777777" w:rsidR="00764403" w:rsidRPr="00C75E9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5017F910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42BAB39A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0F88FE27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77575A72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C6DD807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3</w:t>
            </w:r>
          </w:p>
        </w:tc>
        <w:tc>
          <w:tcPr>
            <w:tcW w:w="2849" w:type="dxa"/>
          </w:tcPr>
          <w:p w14:paraId="6D0534DF" w14:textId="77777777" w:rsidR="00764403" w:rsidRPr="00B9465A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943E9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Leave the 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room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7BCA2EE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1676DA6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Kitchen</w:t>
            </w:r>
          </w:p>
        </w:tc>
        <w:tc>
          <w:tcPr>
            <w:tcW w:w="1620" w:type="dxa"/>
          </w:tcPr>
          <w:p w14:paraId="68A51341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1FE09828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0639ED7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1E68895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D35C96A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4</w:t>
            </w:r>
          </w:p>
        </w:tc>
        <w:tc>
          <w:tcPr>
            <w:tcW w:w="2849" w:type="dxa"/>
          </w:tcPr>
          <w:p w14:paraId="437CC70B" w14:textId="77777777" w:rsidR="00764403" w:rsidRPr="00B9465A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943E9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Leave the 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room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24ECBB4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28D8605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FF3C3A5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5A5379B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E5304A7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6D4AB22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412972B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5</w:t>
            </w:r>
          </w:p>
        </w:tc>
        <w:tc>
          <w:tcPr>
            <w:tcW w:w="2849" w:type="dxa"/>
          </w:tcPr>
          <w:p w14:paraId="283E1AB3" w14:textId="77777777" w:rsidR="00764403" w:rsidRPr="00B9465A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8943E9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Leave the 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room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8943E9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8943E9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719302D7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FE0ECB1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2E4FC12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Kitchen</w:t>
            </w:r>
          </w:p>
        </w:tc>
        <w:tc>
          <w:tcPr>
            <w:tcW w:w="1620" w:type="dxa"/>
          </w:tcPr>
          <w:p w14:paraId="05A71A1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6A12FEF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0B8D18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2510405C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5A19660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36</w:t>
            </w:r>
          </w:p>
        </w:tc>
        <w:tc>
          <w:tcPr>
            <w:tcW w:w="2849" w:type="dxa"/>
          </w:tcPr>
          <w:p w14:paraId="0312C5CF" w14:textId="77777777" w:rsidR="00764403" w:rsidRPr="0043038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43038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collect Margo 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w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MargoPhone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23B3D04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5A07961" w14:textId="77777777" w:rsidR="00764403" w:rsidRPr="00C75E9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85D4E2E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5E8D2C00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hone add to item list, labels display - program run as normal </w:t>
            </w:r>
          </w:p>
        </w:tc>
        <w:tc>
          <w:tcPr>
            <w:tcW w:w="2657" w:type="dxa"/>
          </w:tcPr>
          <w:p w14:paraId="68DDEE6A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7B8262A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B81D9D1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7</w:t>
            </w:r>
          </w:p>
        </w:tc>
        <w:tc>
          <w:tcPr>
            <w:tcW w:w="2849" w:type="dxa"/>
          </w:tcPr>
          <w:p w14:paraId="3F8E234F" w14:textId="77777777" w:rsidR="00764403" w:rsidRPr="008943E9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43038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collect Margo 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w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MargoPhone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AED5541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0DEC8A5D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MargoPhone</w:t>
            </w:r>
            <w:proofErr w:type="spellEnd"/>
          </w:p>
        </w:tc>
        <w:tc>
          <w:tcPr>
            <w:tcW w:w="1620" w:type="dxa"/>
          </w:tcPr>
          <w:p w14:paraId="4684CCE7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6FB59FD1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hone add to item list, labels display - program run as normal </w:t>
            </w:r>
          </w:p>
        </w:tc>
        <w:tc>
          <w:tcPr>
            <w:tcW w:w="2657" w:type="dxa"/>
          </w:tcPr>
          <w:p w14:paraId="25C11654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285F8282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40FFEE8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8</w:t>
            </w:r>
          </w:p>
        </w:tc>
        <w:tc>
          <w:tcPr>
            <w:tcW w:w="2849" w:type="dxa"/>
          </w:tcPr>
          <w:p w14:paraId="04B2DA89" w14:textId="77777777" w:rsidR="00764403" w:rsidRPr="008943E9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43038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collect Margo 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w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MargoPhone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C765B7C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3A09A35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348CE4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B1D55C7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F7075AE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0A9FAA53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31E7716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39</w:t>
            </w:r>
          </w:p>
        </w:tc>
        <w:tc>
          <w:tcPr>
            <w:tcW w:w="2849" w:type="dxa"/>
          </w:tcPr>
          <w:p w14:paraId="72CB7A3B" w14:textId="77777777" w:rsidR="00764403" w:rsidRPr="008943E9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43038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collect Margo 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30388">
              <w:rPr>
                <w:rFonts w:ascii="Consolas" w:hAnsi="Consolas" w:cs="Consolas"/>
                <w:color w:val="A31515"/>
                <w:sz w:val="19"/>
                <w:szCs w:val="19"/>
              </w:rPr>
              <w:t>w"</w:t>
            </w:r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MargoPhone</w:t>
            </w:r>
            <w:proofErr w:type="spellEnd"/>
            <w:r w:rsidRPr="00430388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31D115D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D2FCDDE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7DF97026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MargoPhone</w:t>
            </w:r>
            <w:proofErr w:type="spellEnd"/>
          </w:p>
        </w:tc>
        <w:tc>
          <w:tcPr>
            <w:tcW w:w="1620" w:type="dxa"/>
          </w:tcPr>
          <w:p w14:paraId="655062F8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7F1BAD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F9A3993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4D0AD03B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A55F79D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0</w:t>
            </w:r>
          </w:p>
        </w:tc>
        <w:tc>
          <w:tcPr>
            <w:tcW w:w="2849" w:type="dxa"/>
          </w:tcPr>
          <w:p w14:paraId="3F09041F" w14:textId="77777777" w:rsidR="00764403" w:rsidRPr="00F96F5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F96F5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proofErr w:type="gram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57EFFB0B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2C7EB069" w14:textId="77777777" w:rsidR="00764403" w:rsidRPr="00C75E9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34276B4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77D08099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14E26A0A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3BFB8E0D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2E35607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1</w:t>
            </w:r>
          </w:p>
        </w:tc>
        <w:tc>
          <w:tcPr>
            <w:tcW w:w="2849" w:type="dxa"/>
          </w:tcPr>
          <w:p w14:paraId="56682847" w14:textId="77777777" w:rsidR="00764403" w:rsidRPr="00430388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F96F5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proofErr w:type="gram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74DE0E8C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05E0FA23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r w:rsidRPr="00C75E98">
              <w:rPr>
                <w:rStyle w:val="normaltextrun"/>
                <w:rFonts w:ascii="Calibri" w:hAnsi="Calibri" w:cs="Calibri"/>
                <w:szCs w:val="22"/>
                <w:lang w:val="en-GB"/>
              </w:rPr>
              <w:t>Kitchen</w:t>
            </w:r>
          </w:p>
        </w:tc>
        <w:tc>
          <w:tcPr>
            <w:tcW w:w="1620" w:type="dxa"/>
          </w:tcPr>
          <w:p w14:paraId="22E8CC23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57EC0FC3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16259CC2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293C041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C855ED1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2</w:t>
            </w:r>
          </w:p>
        </w:tc>
        <w:tc>
          <w:tcPr>
            <w:tcW w:w="2849" w:type="dxa"/>
          </w:tcPr>
          <w:p w14:paraId="63934673" w14:textId="77777777" w:rsidR="00764403" w:rsidRPr="0043038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F96F5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proofErr w:type="gram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24029168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1190FE47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277A5D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320E2FF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5FB12096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7B40962B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E74D764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3</w:t>
            </w:r>
          </w:p>
        </w:tc>
        <w:tc>
          <w:tcPr>
            <w:tcW w:w="2849" w:type="dxa"/>
          </w:tcPr>
          <w:p w14:paraId="637801A6" w14:textId="77777777" w:rsidR="00764403" w:rsidRPr="00430388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F96F58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bed,text</w:t>
            </w:r>
            <w:proofErr w:type="spellEnd"/>
            <w:proofErr w:type="gram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F96F58">
              <w:rPr>
                <w:rFonts w:ascii="Consolas" w:hAnsi="Consolas" w:cs="Consolas"/>
                <w:color w:val="A31515"/>
                <w:sz w:val="19"/>
                <w:szCs w:val="19"/>
              </w:rPr>
              <w:t>e"</w:t>
            </w:r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6F58">
              <w:rPr>
                <w:rFonts w:ascii="Consolas" w:hAnsi="Consolas" w:cs="Consolas"/>
                <w:color w:val="000000"/>
                <w:sz w:val="19"/>
                <w:szCs w:val="19"/>
              </w:rPr>
              <w:t>=Kitchen)</w:t>
            </w:r>
          </w:p>
        </w:tc>
        <w:tc>
          <w:tcPr>
            <w:tcW w:w="1483" w:type="dxa"/>
          </w:tcPr>
          <w:p w14:paraId="0DE433E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6A8867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0A3ADFF1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Kitchen</w:t>
            </w:r>
          </w:p>
        </w:tc>
        <w:tc>
          <w:tcPr>
            <w:tcW w:w="1620" w:type="dxa"/>
          </w:tcPr>
          <w:p w14:paraId="0FADE530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D3E249A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40EEA54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266A0737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7CDE0FC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4</w:t>
            </w:r>
          </w:p>
        </w:tc>
        <w:tc>
          <w:tcPr>
            <w:tcW w:w="2849" w:type="dxa"/>
          </w:tcPr>
          <w:p w14:paraId="303D1D02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dith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HelpEdit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38E9A23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00BC0457" w14:textId="77777777" w:rsidR="00764403" w:rsidRPr="005D212D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47FF25FE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22615772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ist box pop up – program run as normal </w:t>
            </w:r>
          </w:p>
        </w:tc>
        <w:tc>
          <w:tcPr>
            <w:tcW w:w="2657" w:type="dxa"/>
          </w:tcPr>
          <w:p w14:paraId="0B646B03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21CF5C2C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CA39A81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5</w:t>
            </w:r>
          </w:p>
        </w:tc>
        <w:tc>
          <w:tcPr>
            <w:tcW w:w="2849" w:type="dxa"/>
          </w:tcPr>
          <w:p w14:paraId="3B6B1251" w14:textId="77777777" w:rsidR="00764403" w:rsidRPr="00F96F58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dith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HelpEdit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5AA83E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4992B332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HelpEdith</w:t>
            </w:r>
            <w:proofErr w:type="spellEnd"/>
          </w:p>
        </w:tc>
        <w:tc>
          <w:tcPr>
            <w:tcW w:w="1620" w:type="dxa"/>
          </w:tcPr>
          <w:p w14:paraId="1BF15830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follow command </w:t>
            </w:r>
          </w:p>
        </w:tc>
        <w:tc>
          <w:tcPr>
            <w:tcW w:w="3365" w:type="dxa"/>
          </w:tcPr>
          <w:p w14:paraId="14D0E6CF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ist box pop up – program run as normal </w:t>
            </w:r>
          </w:p>
        </w:tc>
        <w:tc>
          <w:tcPr>
            <w:tcW w:w="2657" w:type="dxa"/>
          </w:tcPr>
          <w:p w14:paraId="2D333D9C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F69E9C6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B0FB6F0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6</w:t>
            </w:r>
          </w:p>
        </w:tc>
        <w:tc>
          <w:tcPr>
            <w:tcW w:w="2849" w:type="dxa"/>
          </w:tcPr>
          <w:p w14:paraId="14E9DC72" w14:textId="77777777" w:rsidR="00764403" w:rsidRPr="00F96F58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96415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96415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096415">
              <w:rPr>
                <w:rFonts w:ascii="Consolas" w:hAnsi="Consolas" w:cs="Consolas"/>
                <w:color w:val="A31515"/>
                <w:sz w:val="19"/>
                <w:szCs w:val="19"/>
              </w:rPr>
              <w:t>Edith"</w:t>
            </w:r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HelpEdith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ABAD149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1BFBCF7D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2653AC74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30BA0E6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02891B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4597BF4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3A2CCB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47</w:t>
            </w:r>
          </w:p>
        </w:tc>
        <w:tc>
          <w:tcPr>
            <w:tcW w:w="2849" w:type="dxa"/>
          </w:tcPr>
          <w:p w14:paraId="2BD535BF" w14:textId="77777777" w:rsidR="00764403" w:rsidRPr="00F96F58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96415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96415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096415">
              <w:rPr>
                <w:rFonts w:ascii="Consolas" w:hAnsi="Consolas" w:cs="Consolas"/>
                <w:color w:val="A31515"/>
                <w:sz w:val="19"/>
                <w:szCs w:val="19"/>
              </w:rPr>
              <w:t>Edith"</w:t>
            </w:r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HelpEdith</w:t>
            </w:r>
            <w:proofErr w:type="spellEnd"/>
            <w:r w:rsidRPr="00096415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D7BBD99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7F256EE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5A1D337E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HelpEdith</w:t>
            </w:r>
            <w:proofErr w:type="spellEnd"/>
          </w:p>
        </w:tc>
        <w:tc>
          <w:tcPr>
            <w:tcW w:w="1620" w:type="dxa"/>
          </w:tcPr>
          <w:p w14:paraId="2D4D4802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08D04966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399C8B46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5F2E93C6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9916E70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8</w:t>
            </w:r>
          </w:p>
        </w:tc>
        <w:tc>
          <w:tcPr>
            <w:tcW w:w="2849" w:type="dxa"/>
          </w:tcPr>
          <w:p w14:paraId="0B46BD9F" w14:textId="77777777" w:rsidR="00764403" w:rsidRPr="00974BD9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</w:t>
            </w:r>
            <w:r w:rsidRPr="00974BD9">
              <w:rPr>
                <w:rFonts w:ascii="Consolas" w:hAnsi="Consolas" w:cs="Consolas"/>
                <w:color w:val="2B91AF"/>
                <w:sz w:val="19"/>
                <w:szCs w:val="19"/>
              </w:rPr>
              <w:t>utton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dont't</w:t>
            </w:r>
            <w:proofErr w:type="spellEnd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have 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3E524B3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8BDB9BF" w14:textId="77777777" w:rsidR="00764403" w:rsidRPr="005D212D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218BC29C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09B595A5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New window (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’s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office) pop up- program follow command </w:t>
            </w:r>
          </w:p>
        </w:tc>
        <w:tc>
          <w:tcPr>
            <w:tcW w:w="2657" w:type="dxa"/>
          </w:tcPr>
          <w:p w14:paraId="163A8C8C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0EA76F0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8E8069F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49</w:t>
            </w:r>
          </w:p>
        </w:tc>
        <w:tc>
          <w:tcPr>
            <w:tcW w:w="2849" w:type="dxa"/>
          </w:tcPr>
          <w:p w14:paraId="1852C6A0" w14:textId="77777777" w:rsidR="00764403" w:rsidRPr="00096415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</w:t>
            </w:r>
            <w:r w:rsidRPr="00974BD9">
              <w:rPr>
                <w:rFonts w:ascii="Consolas" w:hAnsi="Consolas" w:cs="Consolas"/>
                <w:color w:val="2B91AF"/>
                <w:sz w:val="19"/>
                <w:szCs w:val="19"/>
              </w:rPr>
              <w:t>utton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dont't</w:t>
            </w:r>
            <w:proofErr w:type="spellEnd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have 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A9A98D4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57E5D967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GruRoom</w:t>
            </w:r>
            <w:proofErr w:type="spellEnd"/>
          </w:p>
        </w:tc>
        <w:tc>
          <w:tcPr>
            <w:tcW w:w="1620" w:type="dxa"/>
          </w:tcPr>
          <w:p w14:paraId="27D21CD6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2A8FE1B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New window (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’s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office) pop up- program follow command </w:t>
            </w:r>
          </w:p>
        </w:tc>
        <w:tc>
          <w:tcPr>
            <w:tcW w:w="2657" w:type="dxa"/>
          </w:tcPr>
          <w:p w14:paraId="68292CC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3939EE8B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85B9492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0</w:t>
            </w:r>
          </w:p>
        </w:tc>
        <w:tc>
          <w:tcPr>
            <w:tcW w:w="2849" w:type="dxa"/>
          </w:tcPr>
          <w:p w14:paraId="7C5F78E1" w14:textId="77777777" w:rsidR="00764403" w:rsidRPr="00096415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</w:t>
            </w:r>
            <w:r w:rsidRPr="00974BD9">
              <w:rPr>
                <w:rFonts w:ascii="Consolas" w:hAnsi="Consolas" w:cs="Consolas"/>
                <w:color w:val="2B91AF"/>
                <w:sz w:val="19"/>
                <w:szCs w:val="19"/>
              </w:rPr>
              <w:t>utton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dont't</w:t>
            </w:r>
            <w:proofErr w:type="spellEnd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have 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5AD59C1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1659316F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76CA2D96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543D186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55C9C93C" w14:textId="77777777" w:rsidR="00764403" w:rsidRDefault="00764403" w:rsidP="002D6D1B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5C440282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E812BF9" w14:textId="77777777" w:rsidR="00764403" w:rsidRDefault="00764403" w:rsidP="002D6D1B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1</w:t>
            </w:r>
          </w:p>
        </w:tc>
        <w:tc>
          <w:tcPr>
            <w:tcW w:w="2849" w:type="dxa"/>
          </w:tcPr>
          <w:p w14:paraId="3C80FBB9" w14:textId="77777777" w:rsidR="00764403" w:rsidRPr="00096415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B</w:t>
            </w:r>
            <w:r w:rsidRPr="00974BD9">
              <w:rPr>
                <w:rFonts w:ascii="Consolas" w:hAnsi="Consolas" w:cs="Consolas"/>
                <w:color w:val="2B91AF"/>
                <w:sz w:val="19"/>
                <w:szCs w:val="19"/>
              </w:rPr>
              <w:t>utton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dont't</w:t>
            </w:r>
            <w:proofErr w:type="spellEnd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have </w:t>
            </w:r>
            <w:proofErr w:type="spellStart"/>
            <w:r w:rsidRPr="00974BD9">
              <w:rPr>
                <w:rFonts w:ascii="Consolas" w:hAnsi="Consolas" w:cs="Consolas"/>
                <w:color w:val="A31515"/>
                <w:sz w:val="19"/>
                <w:szCs w:val="19"/>
              </w:rPr>
              <w:t>phone"</w:t>
            </w:r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974BD9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B45C33F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7E6015F5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Room</w:t>
            </w:r>
            <w:proofErr w:type="spellEnd"/>
          </w:p>
        </w:tc>
        <w:tc>
          <w:tcPr>
            <w:tcW w:w="1620" w:type="dxa"/>
          </w:tcPr>
          <w:p w14:paraId="4737628C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32CC6928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6EAE444" w14:textId="77777777" w:rsidR="00764403" w:rsidRDefault="00764403" w:rsidP="002D6D1B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1A03C0C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8210E18" w14:textId="77777777" w:rsidR="00764403" w:rsidRDefault="00764403" w:rsidP="00804E9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2</w:t>
            </w:r>
          </w:p>
        </w:tc>
        <w:tc>
          <w:tcPr>
            <w:tcW w:w="2849" w:type="dxa"/>
          </w:tcPr>
          <w:p w14:paraId="67267287" w14:textId="77777777" w:rsidR="00764403" w:rsidRPr="00A60E86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A60E8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9048DA5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EBABC4C" w14:textId="77777777" w:rsidR="00764403" w:rsidRPr="005D212D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CD682C7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7C63FDF5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New window (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’s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office) pop up- program follow command </w:t>
            </w:r>
          </w:p>
        </w:tc>
        <w:tc>
          <w:tcPr>
            <w:tcW w:w="2657" w:type="dxa"/>
          </w:tcPr>
          <w:p w14:paraId="23128EFA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15403703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D063482" w14:textId="77777777" w:rsidR="00764403" w:rsidRDefault="00764403" w:rsidP="00804E9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3</w:t>
            </w:r>
          </w:p>
        </w:tc>
        <w:tc>
          <w:tcPr>
            <w:tcW w:w="2849" w:type="dxa"/>
          </w:tcPr>
          <w:p w14:paraId="12191FE5" w14:textId="77777777" w:rsidR="00764403" w:rsidRPr="00974BD9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A60E8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8E93E4D" w14:textId="77777777" w:rsidR="00764403" w:rsidRPr="00887232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5707ECF5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GruRoom</w:t>
            </w:r>
            <w:proofErr w:type="spellEnd"/>
          </w:p>
        </w:tc>
        <w:tc>
          <w:tcPr>
            <w:tcW w:w="1620" w:type="dxa"/>
          </w:tcPr>
          <w:p w14:paraId="661A5CCD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1C671099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New window (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’s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office) pop up- program follow command </w:t>
            </w:r>
          </w:p>
        </w:tc>
        <w:tc>
          <w:tcPr>
            <w:tcW w:w="2657" w:type="dxa"/>
          </w:tcPr>
          <w:p w14:paraId="38F4752E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604AF59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B8B24A3" w14:textId="77777777" w:rsidR="00764403" w:rsidRDefault="00764403" w:rsidP="00804E9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4</w:t>
            </w:r>
          </w:p>
        </w:tc>
        <w:tc>
          <w:tcPr>
            <w:tcW w:w="2849" w:type="dxa"/>
          </w:tcPr>
          <w:p w14:paraId="0409640D" w14:textId="77777777" w:rsidR="00764403" w:rsidRPr="00974BD9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A60E8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74FEA3C" w14:textId="77777777" w:rsidR="00764403" w:rsidRPr="00887232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FDA03BF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79CE8B47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03C21B48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89D4FA1" w14:textId="77777777" w:rsidR="00764403" w:rsidRDefault="00764403" w:rsidP="00804E9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spelling </w:t>
            </w:r>
          </w:p>
        </w:tc>
      </w:tr>
      <w:tr w:rsidR="00764403" w:rsidRPr="0029458F" w14:paraId="793AE2C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CC7DDB3" w14:textId="77777777" w:rsidR="00764403" w:rsidRDefault="00764403" w:rsidP="00804E9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5</w:t>
            </w:r>
          </w:p>
        </w:tc>
        <w:tc>
          <w:tcPr>
            <w:tcW w:w="2849" w:type="dxa"/>
          </w:tcPr>
          <w:p w14:paraId="6A90D2DF" w14:textId="77777777" w:rsidR="00764403" w:rsidRPr="00974BD9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A60E8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A60E86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GruRoom</w:t>
            </w:r>
            <w:proofErr w:type="spellEnd"/>
            <w:r w:rsidRPr="00A60E86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0F6B3B7" w14:textId="77777777" w:rsidR="00764403" w:rsidRPr="00887232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359533E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GruRoom</w:t>
            </w:r>
            <w:proofErr w:type="spellEnd"/>
          </w:p>
        </w:tc>
        <w:tc>
          <w:tcPr>
            <w:tcW w:w="1620" w:type="dxa"/>
          </w:tcPr>
          <w:p w14:paraId="34DB2A3F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6F0799E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2768E38" w14:textId="77777777" w:rsidR="00764403" w:rsidRDefault="00764403" w:rsidP="00804E9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ouble check command  </w:t>
            </w:r>
          </w:p>
        </w:tc>
      </w:tr>
      <w:tr w:rsidR="00764403" w:rsidRPr="0029458F" w14:paraId="2195454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31B6787" w14:textId="77777777" w:rsidR="00764403" w:rsidRDefault="00764403" w:rsidP="007B76E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6</w:t>
            </w:r>
          </w:p>
        </w:tc>
        <w:tc>
          <w:tcPr>
            <w:tcW w:w="2849" w:type="dxa"/>
          </w:tcPr>
          <w:p w14:paraId="2D5F8188" w14:textId="77777777" w:rsidR="00764403" w:rsidRPr="00CD198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CD198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selectedItemHelpEdith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3F90FEE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44E4E8EA" w14:textId="77777777" w:rsidR="00764403" w:rsidRPr="005D212D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CC82F7A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6D22653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hone is removed from list and Pancake is added to list </w:t>
            </w:r>
          </w:p>
        </w:tc>
        <w:tc>
          <w:tcPr>
            <w:tcW w:w="2657" w:type="dxa"/>
          </w:tcPr>
          <w:p w14:paraId="0715112D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Selected item is removed from the list </w:t>
            </w:r>
          </w:p>
          <w:p w14:paraId="4E40A8B7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</w:p>
        </w:tc>
      </w:tr>
      <w:tr w:rsidR="00764403" w:rsidRPr="0029458F" w14:paraId="0E771FB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68EA11B" w14:textId="77777777" w:rsidR="00764403" w:rsidRDefault="00764403" w:rsidP="007B76E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7</w:t>
            </w:r>
          </w:p>
        </w:tc>
        <w:tc>
          <w:tcPr>
            <w:tcW w:w="2849" w:type="dxa"/>
          </w:tcPr>
          <w:p w14:paraId="58C7887C" w14:textId="77777777" w:rsidR="00764403" w:rsidRPr="00A60E86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CD198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selectedItemHelpEdith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9CBEAAA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1EF671FF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5D212D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t xml:space="preserve"> </w:t>
            </w: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selectedItemHelpEdith</w:t>
            </w:r>
            <w:proofErr w:type="spellEnd"/>
          </w:p>
        </w:tc>
        <w:tc>
          <w:tcPr>
            <w:tcW w:w="1620" w:type="dxa"/>
          </w:tcPr>
          <w:p w14:paraId="6F800F63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1EDB3B4F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hone is removed from list and Pancake is added to list </w:t>
            </w:r>
          </w:p>
        </w:tc>
        <w:tc>
          <w:tcPr>
            <w:tcW w:w="2657" w:type="dxa"/>
          </w:tcPr>
          <w:p w14:paraId="5B7F005E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Selected item is removed from the list </w:t>
            </w:r>
          </w:p>
          <w:p w14:paraId="323DF89B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</w:p>
        </w:tc>
      </w:tr>
      <w:tr w:rsidR="00764403" w:rsidRPr="0029458F" w14:paraId="3B3975C1" w14:textId="77777777" w:rsidTr="007B76EE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B0854F3" w14:textId="77777777" w:rsidR="00764403" w:rsidRDefault="00764403" w:rsidP="007B76E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58</w:t>
            </w:r>
          </w:p>
        </w:tc>
        <w:tc>
          <w:tcPr>
            <w:tcW w:w="2849" w:type="dxa"/>
          </w:tcPr>
          <w:p w14:paraId="59AF9ADC" w14:textId="77777777" w:rsidR="00764403" w:rsidRPr="00A60E86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D198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selectedItemHelpEdith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0D4C6AF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3DD6FC78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7BA059B6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19E9E51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D2C655D" w14:textId="77777777" w:rsidR="00764403" w:rsidRDefault="00764403" w:rsidP="007B76E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Error massage </w:t>
            </w:r>
          </w:p>
        </w:tc>
      </w:tr>
      <w:tr w:rsidR="00764403" w:rsidRPr="0029458F" w14:paraId="7EB18A30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6674634" w14:textId="77777777" w:rsidR="00764403" w:rsidRDefault="00764403" w:rsidP="007B76E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59</w:t>
            </w:r>
          </w:p>
        </w:tc>
        <w:tc>
          <w:tcPr>
            <w:tcW w:w="2849" w:type="dxa"/>
          </w:tcPr>
          <w:p w14:paraId="62FD119B" w14:textId="77777777" w:rsidR="00764403" w:rsidRPr="0013435A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D1983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kit,text</w:t>
            </w:r>
            <w:proofErr w:type="spellEnd"/>
            <w:proofErr w:type="gram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CD1983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selectedItemHelpEdith</w:t>
            </w:r>
            <w:proofErr w:type="spellEnd"/>
            <w:r w:rsidRPr="00CD1983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199438C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FC11C57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lete function </w:t>
            </w: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selectedItemHelpEdith</w:t>
            </w:r>
            <w:proofErr w:type="spellEnd"/>
          </w:p>
        </w:tc>
        <w:tc>
          <w:tcPr>
            <w:tcW w:w="1620" w:type="dxa"/>
          </w:tcPr>
          <w:p w14:paraId="7E68FE35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CED37D5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5383B487" w14:textId="77777777" w:rsidR="00764403" w:rsidRDefault="00764403" w:rsidP="007B76E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Error massage </w:t>
            </w:r>
          </w:p>
        </w:tc>
      </w:tr>
      <w:tr w:rsidR="00764403" w:rsidRPr="0029458F" w14:paraId="0427B04A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C0F49E5" w14:textId="77777777" w:rsidR="00764403" w:rsidRDefault="00764403" w:rsidP="00D13C2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0</w:t>
            </w:r>
          </w:p>
        </w:tc>
        <w:tc>
          <w:tcPr>
            <w:tcW w:w="2849" w:type="dxa"/>
          </w:tcPr>
          <w:p w14:paraId="7192DD22" w14:textId="77777777" w:rsidR="00764403" w:rsidRPr="0058265F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58265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Exchange"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ExchangeCarl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A3A66CD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1D868D48" w14:textId="77777777" w:rsidR="00764403" w:rsidRPr="009733FF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4DE6CF95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2AB66B76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ancake is removed from list and Siren hat is added to list </w:t>
            </w:r>
          </w:p>
        </w:tc>
        <w:tc>
          <w:tcPr>
            <w:tcW w:w="2657" w:type="dxa"/>
          </w:tcPr>
          <w:p w14:paraId="334549A9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Selected item is removed from the list </w:t>
            </w:r>
          </w:p>
        </w:tc>
      </w:tr>
      <w:tr w:rsidR="00764403" w:rsidRPr="0029458F" w14:paraId="40F1DCDF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1A2BCD6" w14:textId="77777777" w:rsidR="00764403" w:rsidRDefault="00764403" w:rsidP="00D13C2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1</w:t>
            </w:r>
          </w:p>
        </w:tc>
        <w:tc>
          <w:tcPr>
            <w:tcW w:w="2849" w:type="dxa"/>
          </w:tcPr>
          <w:p w14:paraId="5B3308D3" w14:textId="77777777" w:rsidR="00764403" w:rsidRPr="00A60E86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58265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Exchange"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ExchangeCarl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FE67180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569D218D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ExchangeCarl</w:t>
            </w:r>
            <w:proofErr w:type="spellEnd"/>
          </w:p>
        </w:tc>
        <w:tc>
          <w:tcPr>
            <w:tcW w:w="1620" w:type="dxa"/>
          </w:tcPr>
          <w:p w14:paraId="651D0732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25A9F55D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ancake is removed from list and Siren hat is added to list </w:t>
            </w:r>
          </w:p>
        </w:tc>
        <w:tc>
          <w:tcPr>
            <w:tcW w:w="2657" w:type="dxa"/>
          </w:tcPr>
          <w:p w14:paraId="0436AF5B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Selected item is removed from the list </w:t>
            </w:r>
          </w:p>
        </w:tc>
      </w:tr>
      <w:tr w:rsidR="00764403" w:rsidRPr="0029458F" w14:paraId="158787C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9B3344D" w14:textId="77777777" w:rsidR="00764403" w:rsidRDefault="00764403" w:rsidP="00D13C2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2</w:t>
            </w:r>
          </w:p>
        </w:tc>
        <w:tc>
          <w:tcPr>
            <w:tcW w:w="2849" w:type="dxa"/>
          </w:tcPr>
          <w:p w14:paraId="0AEA26EC" w14:textId="77777777" w:rsidR="00764403" w:rsidRPr="00A60E86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58265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Exchange"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ExchangeCarl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3E3E102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683BE92F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D6D99A6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0AC4C85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D0074A3" w14:textId="77777777" w:rsidR="00764403" w:rsidRDefault="00764403" w:rsidP="00D13C25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4E05741F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B6FB861" w14:textId="77777777" w:rsidR="00764403" w:rsidRDefault="00764403" w:rsidP="00D13C25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3</w:t>
            </w:r>
          </w:p>
        </w:tc>
        <w:tc>
          <w:tcPr>
            <w:tcW w:w="2849" w:type="dxa"/>
          </w:tcPr>
          <w:p w14:paraId="58011CBB" w14:textId="77777777" w:rsidR="00764403" w:rsidRPr="00A60E86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58265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58265F">
              <w:rPr>
                <w:rFonts w:ascii="Consolas" w:hAnsi="Consolas" w:cs="Consolas"/>
                <w:color w:val="A31515"/>
                <w:sz w:val="19"/>
                <w:szCs w:val="19"/>
              </w:rPr>
              <w:t>Exchange"</w:t>
            </w:r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ExchangeCarl</w:t>
            </w:r>
            <w:proofErr w:type="spellEnd"/>
            <w:r w:rsidRPr="0058265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DB81451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9F02DDB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E1C20DE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ExchangeCarl</w:t>
            </w:r>
            <w:proofErr w:type="spellEnd"/>
          </w:p>
        </w:tc>
        <w:tc>
          <w:tcPr>
            <w:tcW w:w="1620" w:type="dxa"/>
          </w:tcPr>
          <w:p w14:paraId="4825DD95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6FB27D8F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D87CE63" w14:textId="77777777" w:rsidR="00764403" w:rsidRDefault="00764403" w:rsidP="00D13C25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2963E2B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244A007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4</w:t>
            </w:r>
          </w:p>
        </w:tc>
        <w:tc>
          <w:tcPr>
            <w:tcW w:w="2849" w:type="dxa"/>
          </w:tcPr>
          <w:p w14:paraId="5DBC136B" w14:textId="77777777" w:rsidR="00764403" w:rsidRPr="00BC49B7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 w:rsidRPr="00BC49B7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C49B7">
              <w:rPr>
                <w:rFonts w:ascii="Consolas" w:hAnsi="Consolas" w:cs="Consolas"/>
                <w:color w:val="A31515"/>
                <w:sz w:val="19"/>
                <w:szCs w:val="19"/>
              </w:rPr>
              <w:t>"Don't have pancake"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, command=Backyard)</w:t>
            </w:r>
          </w:p>
        </w:tc>
        <w:tc>
          <w:tcPr>
            <w:tcW w:w="1483" w:type="dxa"/>
          </w:tcPr>
          <w:p w14:paraId="1341D8C6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025E2CB" w14:textId="77777777" w:rsidR="00764403" w:rsidRPr="009733F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287A6ECC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7BF954E8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Backyard)pop up – program follow command </w:t>
            </w:r>
          </w:p>
        </w:tc>
        <w:tc>
          <w:tcPr>
            <w:tcW w:w="2657" w:type="dxa"/>
          </w:tcPr>
          <w:p w14:paraId="273B4F74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6EADE457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7FC7A10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5</w:t>
            </w:r>
          </w:p>
        </w:tc>
        <w:tc>
          <w:tcPr>
            <w:tcW w:w="2849" w:type="dxa"/>
          </w:tcPr>
          <w:p w14:paraId="2BE3A8E1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 w:rsidRPr="00BC49B7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C49B7">
              <w:rPr>
                <w:rFonts w:ascii="Consolas" w:hAnsi="Consolas" w:cs="Consolas"/>
                <w:color w:val="A31515"/>
                <w:sz w:val="19"/>
                <w:szCs w:val="19"/>
              </w:rPr>
              <w:t>"Don't have pancake"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, command=Backyard)</w:t>
            </w:r>
          </w:p>
        </w:tc>
        <w:tc>
          <w:tcPr>
            <w:tcW w:w="1483" w:type="dxa"/>
          </w:tcPr>
          <w:p w14:paraId="57D29D53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45EA4DF9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r w:rsidRPr="0013435A">
              <w:rPr>
                <w:rStyle w:val="normaltextrun"/>
                <w:rFonts w:ascii="Calibri" w:hAnsi="Calibri" w:cs="Calibri"/>
                <w:szCs w:val="22"/>
                <w:lang w:val="en-GB"/>
              </w:rPr>
              <w:t>Backyard</w:t>
            </w:r>
          </w:p>
        </w:tc>
        <w:tc>
          <w:tcPr>
            <w:tcW w:w="1620" w:type="dxa"/>
          </w:tcPr>
          <w:p w14:paraId="48BE149C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3F2985A1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Backyard)pop up – program follow command </w:t>
            </w:r>
          </w:p>
        </w:tc>
        <w:tc>
          <w:tcPr>
            <w:tcW w:w="2657" w:type="dxa"/>
          </w:tcPr>
          <w:p w14:paraId="36F84CFA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0DF516B8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01DCF6C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6</w:t>
            </w:r>
          </w:p>
        </w:tc>
        <w:tc>
          <w:tcPr>
            <w:tcW w:w="2849" w:type="dxa"/>
          </w:tcPr>
          <w:p w14:paraId="32AB38C7" w14:textId="77777777" w:rsidR="00764403" w:rsidRPr="0058265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 w:rsidRPr="00BC49B7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C49B7">
              <w:rPr>
                <w:rFonts w:ascii="Consolas" w:hAnsi="Consolas" w:cs="Consolas"/>
                <w:color w:val="A31515"/>
                <w:sz w:val="19"/>
                <w:szCs w:val="19"/>
              </w:rPr>
              <w:t>"Don't have pancake"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, command=Backyard)</w:t>
            </w:r>
          </w:p>
        </w:tc>
        <w:tc>
          <w:tcPr>
            <w:tcW w:w="1483" w:type="dxa"/>
          </w:tcPr>
          <w:p w14:paraId="6DADFC43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6B38B9A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70FF771F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1389DAD9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A9D709A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74F59F81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Double check spelling</w:t>
            </w:r>
          </w:p>
        </w:tc>
      </w:tr>
      <w:tr w:rsidR="00764403" w:rsidRPr="0029458F" w14:paraId="03BA60F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E755841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7</w:t>
            </w:r>
          </w:p>
        </w:tc>
        <w:tc>
          <w:tcPr>
            <w:tcW w:w="2849" w:type="dxa"/>
          </w:tcPr>
          <w:p w14:paraId="46C76D0F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 w:rsidRPr="00BC49B7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BC49B7">
              <w:rPr>
                <w:rFonts w:ascii="Consolas" w:hAnsi="Consolas" w:cs="Consolas"/>
                <w:color w:val="A31515"/>
                <w:sz w:val="19"/>
                <w:szCs w:val="19"/>
              </w:rPr>
              <w:t>"Don't have pancake"</w:t>
            </w:r>
            <w:r w:rsidRPr="00BC49B7">
              <w:rPr>
                <w:rFonts w:ascii="Consolas" w:hAnsi="Consolas" w:cs="Consolas"/>
                <w:color w:val="000000"/>
                <w:sz w:val="19"/>
                <w:szCs w:val="19"/>
              </w:rPr>
              <w:t>, command=Backyard)</w:t>
            </w:r>
          </w:p>
        </w:tc>
        <w:tc>
          <w:tcPr>
            <w:tcW w:w="1483" w:type="dxa"/>
          </w:tcPr>
          <w:p w14:paraId="6BAFC22C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0B8F723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2EDDBF2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13435A">
              <w:rPr>
                <w:rStyle w:val="normaltextrun"/>
                <w:rFonts w:ascii="Calibri" w:hAnsi="Calibri" w:cs="Calibri"/>
                <w:szCs w:val="22"/>
                <w:lang w:val="en-GB"/>
              </w:rPr>
              <w:t>Backyard</w:t>
            </w:r>
          </w:p>
        </w:tc>
        <w:tc>
          <w:tcPr>
            <w:tcW w:w="1620" w:type="dxa"/>
          </w:tcPr>
          <w:p w14:paraId="5A1BB1C6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37FD11E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09866416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2AB0168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0265CFD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68</w:t>
            </w:r>
          </w:p>
        </w:tc>
        <w:tc>
          <w:tcPr>
            <w:tcW w:w="2849" w:type="dxa"/>
          </w:tcPr>
          <w:p w14:paraId="7ACA2269" w14:textId="77777777" w:rsidR="00764403" w:rsidRPr="00413C5A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13C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Backyard)</w:t>
            </w:r>
          </w:p>
        </w:tc>
        <w:tc>
          <w:tcPr>
            <w:tcW w:w="1483" w:type="dxa"/>
          </w:tcPr>
          <w:p w14:paraId="37970171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71F2A16" w14:textId="77777777" w:rsidR="00764403" w:rsidRPr="009733F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419E6642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74C5CAC4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Backyard)pop up – program follows command </w:t>
            </w:r>
          </w:p>
        </w:tc>
        <w:tc>
          <w:tcPr>
            <w:tcW w:w="2657" w:type="dxa"/>
          </w:tcPr>
          <w:p w14:paraId="6300A468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25113C42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05C1BD8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69</w:t>
            </w:r>
          </w:p>
        </w:tc>
        <w:tc>
          <w:tcPr>
            <w:tcW w:w="2849" w:type="dxa"/>
          </w:tcPr>
          <w:p w14:paraId="28A5042A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13C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Backyard)</w:t>
            </w:r>
          </w:p>
        </w:tc>
        <w:tc>
          <w:tcPr>
            <w:tcW w:w="1483" w:type="dxa"/>
          </w:tcPr>
          <w:p w14:paraId="5D9D78CD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7D303D7D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r w:rsidRPr="0013435A">
              <w:rPr>
                <w:rStyle w:val="normaltextrun"/>
                <w:rFonts w:ascii="Calibri" w:hAnsi="Calibri" w:cs="Calibri"/>
                <w:szCs w:val="22"/>
                <w:lang w:val="en-GB"/>
              </w:rPr>
              <w:t>Backyard</w:t>
            </w:r>
          </w:p>
        </w:tc>
        <w:tc>
          <w:tcPr>
            <w:tcW w:w="1620" w:type="dxa"/>
          </w:tcPr>
          <w:p w14:paraId="3EB3EFA1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17FCB9D9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Backyard)pop up – program follows command </w:t>
            </w:r>
          </w:p>
        </w:tc>
        <w:tc>
          <w:tcPr>
            <w:tcW w:w="2657" w:type="dxa"/>
          </w:tcPr>
          <w:p w14:paraId="557282D0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8CCE600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1416986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0</w:t>
            </w:r>
          </w:p>
        </w:tc>
        <w:tc>
          <w:tcPr>
            <w:tcW w:w="2849" w:type="dxa"/>
          </w:tcPr>
          <w:p w14:paraId="657A0056" w14:textId="77777777" w:rsidR="00764403" w:rsidRPr="0058265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13C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Backyard)</w:t>
            </w:r>
          </w:p>
        </w:tc>
        <w:tc>
          <w:tcPr>
            <w:tcW w:w="1483" w:type="dxa"/>
          </w:tcPr>
          <w:p w14:paraId="146BC819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05E82D4B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371E514A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212162D2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18D8CB16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4FF3D8B1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Double check spelling</w:t>
            </w:r>
          </w:p>
        </w:tc>
      </w:tr>
      <w:tr w:rsidR="00764403" w:rsidRPr="0029458F" w14:paraId="45424530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7A076D3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1</w:t>
            </w:r>
          </w:p>
        </w:tc>
        <w:tc>
          <w:tcPr>
            <w:tcW w:w="2849" w:type="dxa"/>
          </w:tcPr>
          <w:p w14:paraId="71FB5AE9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13C5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gru,text</w:t>
            </w:r>
            <w:proofErr w:type="spellEnd"/>
            <w:proofErr w:type="gram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13C5A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13C5A">
              <w:rPr>
                <w:rFonts w:ascii="Consolas" w:hAnsi="Consolas" w:cs="Consolas"/>
                <w:color w:val="000000"/>
                <w:sz w:val="19"/>
                <w:szCs w:val="19"/>
              </w:rPr>
              <w:t>=Backyard)</w:t>
            </w:r>
          </w:p>
        </w:tc>
        <w:tc>
          <w:tcPr>
            <w:tcW w:w="1483" w:type="dxa"/>
          </w:tcPr>
          <w:p w14:paraId="52DB89D0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4B42E36D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01BB7E5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13435A">
              <w:rPr>
                <w:rStyle w:val="normaltextrun"/>
                <w:rFonts w:ascii="Calibri" w:hAnsi="Calibri" w:cs="Calibri"/>
                <w:szCs w:val="22"/>
                <w:lang w:val="en-GB"/>
              </w:rPr>
              <w:t>Backyard</w:t>
            </w:r>
          </w:p>
        </w:tc>
        <w:tc>
          <w:tcPr>
            <w:tcW w:w="1620" w:type="dxa"/>
          </w:tcPr>
          <w:p w14:paraId="226AAA3B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1114B55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3F83FB08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433B9A12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A650FC4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2</w:t>
            </w:r>
          </w:p>
        </w:tc>
        <w:tc>
          <w:tcPr>
            <w:tcW w:w="2849" w:type="dxa"/>
          </w:tcPr>
          <w:p w14:paraId="321A9710" w14:textId="77777777" w:rsidR="00764403" w:rsidRPr="00C26D01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6D0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eturn the </w:t>
            </w:r>
            <w:proofErr w:type="spellStart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spatular</w:t>
            </w:r>
            <w:proofErr w:type="spellEnd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returnSpatula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12217E1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3FAEF20" w14:textId="77777777" w:rsidR="00764403" w:rsidRPr="009733F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5CB4770A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1247A15D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 pop up – program continue as normal </w:t>
            </w:r>
          </w:p>
        </w:tc>
        <w:tc>
          <w:tcPr>
            <w:tcW w:w="2657" w:type="dxa"/>
          </w:tcPr>
          <w:p w14:paraId="61062162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88A6721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0928CD6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3</w:t>
            </w:r>
          </w:p>
        </w:tc>
        <w:tc>
          <w:tcPr>
            <w:tcW w:w="2849" w:type="dxa"/>
          </w:tcPr>
          <w:p w14:paraId="7131E7F3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6D0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eturn the </w:t>
            </w:r>
            <w:proofErr w:type="spellStart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spatular</w:t>
            </w:r>
            <w:proofErr w:type="spellEnd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returnSpatula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29C38EF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5E40F2C7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returnSpatula</w:t>
            </w:r>
            <w:proofErr w:type="spellEnd"/>
          </w:p>
        </w:tc>
        <w:tc>
          <w:tcPr>
            <w:tcW w:w="1620" w:type="dxa"/>
          </w:tcPr>
          <w:p w14:paraId="7CAEA0D8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525D7587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 pop up – program continue as normal </w:t>
            </w:r>
          </w:p>
        </w:tc>
        <w:tc>
          <w:tcPr>
            <w:tcW w:w="2657" w:type="dxa"/>
          </w:tcPr>
          <w:p w14:paraId="6672AE02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03BCE51D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0A3461D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4</w:t>
            </w:r>
          </w:p>
        </w:tc>
        <w:tc>
          <w:tcPr>
            <w:tcW w:w="2849" w:type="dxa"/>
          </w:tcPr>
          <w:p w14:paraId="22C59A4F" w14:textId="77777777" w:rsidR="00764403" w:rsidRPr="0058265F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6D0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eturn the </w:t>
            </w:r>
            <w:proofErr w:type="spellStart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spatular</w:t>
            </w:r>
            <w:proofErr w:type="spellEnd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returnSpatula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1BD7F06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2DBED71B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D4EFD0E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2A4EB830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8FCC276" w14:textId="77777777" w:rsidR="00764403" w:rsidRDefault="00764403" w:rsidP="0035641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1E849C0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0AE3E83" w14:textId="77777777" w:rsidR="00764403" w:rsidRDefault="00764403" w:rsidP="0035641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5</w:t>
            </w:r>
          </w:p>
        </w:tc>
        <w:tc>
          <w:tcPr>
            <w:tcW w:w="2849" w:type="dxa"/>
          </w:tcPr>
          <w:p w14:paraId="37A0EB2D" w14:textId="77777777" w:rsidR="00764403" w:rsidRPr="0058265F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26D0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eturn the </w:t>
            </w:r>
            <w:proofErr w:type="spellStart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spatular</w:t>
            </w:r>
            <w:proofErr w:type="spellEnd"/>
            <w:r w:rsidRPr="00C26D0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returnSpatula</w:t>
            </w:r>
            <w:proofErr w:type="spellEnd"/>
            <w:r w:rsidRPr="00C26D01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36AF10B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8AE142E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3948F2BE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returnSpatula</w:t>
            </w:r>
            <w:proofErr w:type="spellEnd"/>
          </w:p>
        </w:tc>
        <w:tc>
          <w:tcPr>
            <w:tcW w:w="1620" w:type="dxa"/>
          </w:tcPr>
          <w:p w14:paraId="3E95282F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B335FA6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CE95591" w14:textId="77777777" w:rsidR="00764403" w:rsidRDefault="00764403" w:rsidP="0035641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5D3F8756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062983A" w14:textId="77777777" w:rsidR="00764403" w:rsidRDefault="00764403" w:rsidP="007F1F6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6</w:t>
            </w:r>
          </w:p>
        </w:tc>
        <w:tc>
          <w:tcPr>
            <w:tcW w:w="2849" w:type="dxa"/>
          </w:tcPr>
          <w:p w14:paraId="4176C130" w14:textId="77777777" w:rsidR="00764403" w:rsidRPr="00076E36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76E3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Keep the </w:t>
            </w:r>
            <w:proofErr w:type="spellStart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spactular</w:t>
            </w:r>
            <w:proofErr w:type="spellEnd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keepSpatula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</w:tc>
        <w:tc>
          <w:tcPr>
            <w:tcW w:w="1483" w:type="dxa"/>
          </w:tcPr>
          <w:p w14:paraId="03DE194B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A7D1754" w14:textId="77777777" w:rsidR="00764403" w:rsidRPr="009733FF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2BF4DD7D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6BE1D482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Spatula is added to list - program follow command</w:t>
            </w:r>
          </w:p>
        </w:tc>
        <w:tc>
          <w:tcPr>
            <w:tcW w:w="2657" w:type="dxa"/>
          </w:tcPr>
          <w:p w14:paraId="51A25FBC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02B004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937D87D" w14:textId="77777777" w:rsidR="00764403" w:rsidRDefault="00764403" w:rsidP="007F1F6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7</w:t>
            </w:r>
          </w:p>
        </w:tc>
        <w:tc>
          <w:tcPr>
            <w:tcW w:w="2849" w:type="dxa"/>
          </w:tcPr>
          <w:p w14:paraId="1E7922FB" w14:textId="77777777" w:rsidR="00764403" w:rsidRPr="00C26D01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76E3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Keep the </w:t>
            </w:r>
            <w:proofErr w:type="spellStart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spactular</w:t>
            </w:r>
            <w:proofErr w:type="spellEnd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keepSpatula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</w:tc>
        <w:tc>
          <w:tcPr>
            <w:tcW w:w="1483" w:type="dxa"/>
          </w:tcPr>
          <w:p w14:paraId="283FBC6B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302C286B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returnSpatula</w:t>
            </w:r>
            <w:proofErr w:type="spellEnd"/>
          </w:p>
        </w:tc>
        <w:tc>
          <w:tcPr>
            <w:tcW w:w="1620" w:type="dxa"/>
          </w:tcPr>
          <w:p w14:paraId="291758A7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7FB0D8F4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Spatula is added to list - program follow command</w:t>
            </w:r>
          </w:p>
        </w:tc>
        <w:tc>
          <w:tcPr>
            <w:tcW w:w="2657" w:type="dxa"/>
          </w:tcPr>
          <w:p w14:paraId="3E80041F" w14:textId="77777777" w:rsidR="00764403" w:rsidRPr="00D17ED5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00139433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CB6E75C" w14:textId="77777777" w:rsidR="00764403" w:rsidRDefault="00764403" w:rsidP="007F1F6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78</w:t>
            </w:r>
          </w:p>
        </w:tc>
        <w:tc>
          <w:tcPr>
            <w:tcW w:w="2849" w:type="dxa"/>
          </w:tcPr>
          <w:p w14:paraId="2FD66B0C" w14:textId="77777777" w:rsidR="00764403" w:rsidRPr="00C26D01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76E3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Keep the </w:t>
            </w:r>
            <w:proofErr w:type="spellStart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spactular</w:t>
            </w:r>
            <w:proofErr w:type="spellEnd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keepSpatula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</w:tc>
        <w:tc>
          <w:tcPr>
            <w:tcW w:w="1483" w:type="dxa"/>
          </w:tcPr>
          <w:p w14:paraId="4FD56ECB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A084DDE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3BA01B9C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085000F9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00420702" w14:textId="77777777" w:rsidR="00764403" w:rsidRDefault="00764403" w:rsidP="007F1F6E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5379EE1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A290C0C" w14:textId="77777777" w:rsidR="00764403" w:rsidRDefault="00764403" w:rsidP="007F1F6E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79</w:t>
            </w:r>
          </w:p>
        </w:tc>
        <w:tc>
          <w:tcPr>
            <w:tcW w:w="2849" w:type="dxa"/>
          </w:tcPr>
          <w:p w14:paraId="63BFEDF4" w14:textId="77777777" w:rsidR="00764403" w:rsidRPr="00C26D01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76E36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Keep the </w:t>
            </w:r>
            <w:proofErr w:type="spellStart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spactular</w:t>
            </w:r>
            <w:proofErr w:type="spellEnd"/>
            <w:r w:rsidRPr="00076E36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,command=</w:t>
            </w:r>
            <w:proofErr w:type="spellStart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>keepSpatulat</w:t>
            </w:r>
            <w:proofErr w:type="spellEnd"/>
            <w:r w:rsidRPr="00076E36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</w:tc>
        <w:tc>
          <w:tcPr>
            <w:tcW w:w="1483" w:type="dxa"/>
          </w:tcPr>
          <w:p w14:paraId="551899AB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2BCC0D17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4E1EE846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returnSpatula</w:t>
            </w:r>
            <w:proofErr w:type="spellEnd"/>
          </w:p>
        </w:tc>
        <w:tc>
          <w:tcPr>
            <w:tcW w:w="1620" w:type="dxa"/>
          </w:tcPr>
          <w:p w14:paraId="12C192C2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2727E156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3FFC774F" w14:textId="77777777" w:rsidR="00764403" w:rsidRDefault="00764403" w:rsidP="007F1F6E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2F096A06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7AF9A69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0</w:t>
            </w:r>
          </w:p>
        </w:tc>
        <w:tc>
          <w:tcPr>
            <w:tcW w:w="2849" w:type="dxa"/>
          </w:tcPr>
          <w:p w14:paraId="76C36E81" w14:textId="77777777" w:rsidR="00764403" w:rsidRPr="004C6974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C697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proofErr w:type="gram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Lab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2734C31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C3EBB0E" w14:textId="77777777" w:rsidR="00764403" w:rsidRPr="009733FF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D9AFE52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6E1B81C1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Minion Lab) pop up – program follow command </w:t>
            </w:r>
          </w:p>
        </w:tc>
        <w:tc>
          <w:tcPr>
            <w:tcW w:w="2657" w:type="dxa"/>
          </w:tcPr>
          <w:p w14:paraId="304DAD98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E5A99A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7353ECD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1</w:t>
            </w:r>
          </w:p>
        </w:tc>
        <w:tc>
          <w:tcPr>
            <w:tcW w:w="2849" w:type="dxa"/>
          </w:tcPr>
          <w:p w14:paraId="70B6F10C" w14:textId="77777777" w:rsidR="00764403" w:rsidRPr="00076E36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C697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proofErr w:type="gram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Lab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54A4A81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7E18F520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Lab</w:t>
            </w:r>
          </w:p>
        </w:tc>
        <w:tc>
          <w:tcPr>
            <w:tcW w:w="1620" w:type="dxa"/>
          </w:tcPr>
          <w:p w14:paraId="1E80CAA8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DEB5696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(Minion Lab) pop up – program follow command </w:t>
            </w:r>
          </w:p>
        </w:tc>
        <w:tc>
          <w:tcPr>
            <w:tcW w:w="2657" w:type="dxa"/>
          </w:tcPr>
          <w:p w14:paraId="5865A43D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34E1810F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4C50E7C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2</w:t>
            </w:r>
          </w:p>
        </w:tc>
        <w:tc>
          <w:tcPr>
            <w:tcW w:w="2849" w:type="dxa"/>
          </w:tcPr>
          <w:p w14:paraId="16C95FB9" w14:textId="77777777" w:rsidR="00764403" w:rsidRPr="00076E36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C697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proofErr w:type="gram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Lab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66A0A48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6D195055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7F2BC775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D8FDA00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2AB0DA4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173705AD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Double check spelling</w:t>
            </w:r>
          </w:p>
        </w:tc>
      </w:tr>
      <w:tr w:rsidR="00764403" w:rsidRPr="0029458F" w14:paraId="35080B39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A20F3AA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3</w:t>
            </w:r>
          </w:p>
        </w:tc>
        <w:tc>
          <w:tcPr>
            <w:tcW w:w="2849" w:type="dxa"/>
          </w:tcPr>
          <w:p w14:paraId="6D30AB14" w14:textId="77777777" w:rsidR="00764403" w:rsidRPr="00076E36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4C697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back,text</w:t>
            </w:r>
            <w:proofErr w:type="spellEnd"/>
            <w:proofErr w:type="gram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4C6974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4C6974">
              <w:rPr>
                <w:rFonts w:ascii="Consolas" w:hAnsi="Consolas" w:cs="Consolas"/>
                <w:color w:val="000000"/>
                <w:sz w:val="19"/>
                <w:szCs w:val="19"/>
              </w:rPr>
              <w:t>=Lab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F2014CC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CCAE41A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5E9D7503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Lab</w:t>
            </w:r>
          </w:p>
        </w:tc>
        <w:tc>
          <w:tcPr>
            <w:tcW w:w="1620" w:type="dxa"/>
          </w:tcPr>
          <w:p w14:paraId="599EDD70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3EA1FA5D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70E921B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4709B534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0A35563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4</w:t>
            </w:r>
          </w:p>
        </w:tc>
        <w:tc>
          <w:tcPr>
            <w:tcW w:w="2849" w:type="dxa"/>
          </w:tcPr>
          <w:p w14:paraId="650F7BF9" w14:textId="77777777" w:rsidR="00764403" w:rsidRPr="009D30DA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30D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w'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HelpNefario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E13E476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C305702" w14:textId="77777777" w:rsidR="00764403" w:rsidRPr="009733FF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586E741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03628873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ist box pop up – program follow command </w:t>
            </w:r>
          </w:p>
        </w:tc>
        <w:tc>
          <w:tcPr>
            <w:tcW w:w="2657" w:type="dxa"/>
          </w:tcPr>
          <w:p w14:paraId="76196377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225DB91C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A797829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5</w:t>
            </w:r>
          </w:p>
        </w:tc>
        <w:tc>
          <w:tcPr>
            <w:tcW w:w="2849" w:type="dxa"/>
          </w:tcPr>
          <w:p w14:paraId="0103A8CC" w14:textId="77777777" w:rsidR="00764403" w:rsidRPr="004C6974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30D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w'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HelpNefario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46F3CCE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3A7C6223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D17ED5">
              <w:rPr>
                <w:rStyle w:val="normaltextrun"/>
                <w:rFonts w:ascii="Calibri" w:hAnsi="Calibri" w:cs="Calibri"/>
                <w:szCs w:val="22"/>
                <w:lang w:val="en-GB"/>
              </w:rPr>
              <w:t>HelpNefario</w:t>
            </w:r>
            <w:proofErr w:type="spellEnd"/>
          </w:p>
        </w:tc>
        <w:tc>
          <w:tcPr>
            <w:tcW w:w="1620" w:type="dxa"/>
          </w:tcPr>
          <w:p w14:paraId="50CD99A3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7A8BD049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ist box pop up – program follow command </w:t>
            </w:r>
          </w:p>
        </w:tc>
        <w:tc>
          <w:tcPr>
            <w:tcW w:w="2657" w:type="dxa"/>
          </w:tcPr>
          <w:p w14:paraId="60C28B0F" w14:textId="77777777" w:rsidR="00764403" w:rsidRPr="00D17ED5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52871A7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09327EA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6</w:t>
            </w:r>
          </w:p>
        </w:tc>
        <w:tc>
          <w:tcPr>
            <w:tcW w:w="2849" w:type="dxa"/>
          </w:tcPr>
          <w:p w14:paraId="286EED16" w14:textId="77777777" w:rsidR="00764403" w:rsidRPr="004C6974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30D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w'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HelpNefario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28A3DDC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4C73F03C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16D3FEB9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DDFB946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6AD3A9DD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Double check spelling</w:t>
            </w:r>
          </w:p>
        </w:tc>
      </w:tr>
      <w:tr w:rsidR="00764403" w:rsidRPr="0029458F" w14:paraId="2C1C8D5D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B9D02F1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7</w:t>
            </w:r>
          </w:p>
        </w:tc>
        <w:tc>
          <w:tcPr>
            <w:tcW w:w="2849" w:type="dxa"/>
          </w:tcPr>
          <w:p w14:paraId="218680EA" w14:textId="77777777" w:rsidR="00764403" w:rsidRPr="004C6974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9D30D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Help 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9D30DA">
              <w:rPr>
                <w:rFonts w:ascii="Consolas" w:hAnsi="Consolas" w:cs="Consolas"/>
                <w:color w:val="A31515"/>
                <w:sz w:val="19"/>
                <w:szCs w:val="19"/>
              </w:rPr>
              <w:t>w'</w:t>
            </w:r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HelpNefario</w:t>
            </w:r>
            <w:proofErr w:type="spellEnd"/>
            <w:r w:rsidRPr="009D30D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00C4EAD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33330922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47F21F5D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D17ED5">
              <w:rPr>
                <w:rStyle w:val="normaltextrun"/>
                <w:rFonts w:ascii="Calibri" w:hAnsi="Calibri" w:cs="Calibri"/>
                <w:szCs w:val="22"/>
                <w:lang w:val="en-GB"/>
              </w:rPr>
              <w:t>HelpNefario</w:t>
            </w:r>
            <w:proofErr w:type="spellEnd"/>
          </w:p>
        </w:tc>
        <w:tc>
          <w:tcPr>
            <w:tcW w:w="1620" w:type="dxa"/>
          </w:tcPr>
          <w:p w14:paraId="2EAA0D9A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CD8861D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99DF714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7AB4E799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E67ED1E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8</w:t>
            </w:r>
          </w:p>
        </w:tc>
        <w:tc>
          <w:tcPr>
            <w:tcW w:w="2849" w:type="dxa"/>
          </w:tcPr>
          <w:p w14:paraId="54008AEA" w14:textId="77777777" w:rsidR="00764403" w:rsidRPr="00045FD1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45FD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Ignor</w:t>
            </w:r>
            <w:proofErr w:type="spellEnd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e'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Roof)</w:t>
            </w:r>
          </w:p>
        </w:tc>
        <w:tc>
          <w:tcPr>
            <w:tcW w:w="1483" w:type="dxa"/>
          </w:tcPr>
          <w:p w14:paraId="33DE05E1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7945E87" w14:textId="77777777" w:rsidR="00764403" w:rsidRPr="009733FF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41FB606C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63AEE0FB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 Roof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 pop up – program follow command </w:t>
            </w:r>
          </w:p>
        </w:tc>
        <w:tc>
          <w:tcPr>
            <w:tcW w:w="2657" w:type="dxa"/>
          </w:tcPr>
          <w:p w14:paraId="46F9DD8B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353F3FD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925CB13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89</w:t>
            </w:r>
          </w:p>
        </w:tc>
        <w:tc>
          <w:tcPr>
            <w:tcW w:w="2849" w:type="dxa"/>
          </w:tcPr>
          <w:p w14:paraId="09EC605D" w14:textId="77777777" w:rsidR="00764403" w:rsidRPr="009D30DA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45FD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Ignor</w:t>
            </w:r>
            <w:proofErr w:type="spellEnd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e'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Roof)</w:t>
            </w:r>
          </w:p>
        </w:tc>
        <w:tc>
          <w:tcPr>
            <w:tcW w:w="1483" w:type="dxa"/>
          </w:tcPr>
          <w:p w14:paraId="4C3975B3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53652A6B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Roof</w:t>
            </w:r>
          </w:p>
        </w:tc>
        <w:tc>
          <w:tcPr>
            <w:tcW w:w="1620" w:type="dxa"/>
          </w:tcPr>
          <w:p w14:paraId="6B193544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11D6F35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windo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 Roof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 pop up – program follow command </w:t>
            </w:r>
          </w:p>
        </w:tc>
        <w:tc>
          <w:tcPr>
            <w:tcW w:w="2657" w:type="dxa"/>
          </w:tcPr>
          <w:p w14:paraId="214027B0" w14:textId="77777777" w:rsidR="00764403" w:rsidRPr="004A4DCA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14188D8C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680D7B9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0</w:t>
            </w:r>
          </w:p>
        </w:tc>
        <w:tc>
          <w:tcPr>
            <w:tcW w:w="2849" w:type="dxa"/>
          </w:tcPr>
          <w:p w14:paraId="27E0AC06" w14:textId="77777777" w:rsidR="00764403" w:rsidRPr="009D30DA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45FD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Ignor</w:t>
            </w:r>
            <w:proofErr w:type="spellEnd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e'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Roof)</w:t>
            </w:r>
          </w:p>
        </w:tc>
        <w:tc>
          <w:tcPr>
            <w:tcW w:w="1483" w:type="dxa"/>
          </w:tcPr>
          <w:p w14:paraId="71343785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7B42E53F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0618C82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9584359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5A1C8B4A" w14:textId="77777777" w:rsidR="00764403" w:rsidRDefault="00764403" w:rsidP="00256E60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08CD9F3A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CFAEA69" w14:textId="77777777" w:rsidR="00764403" w:rsidRDefault="00764403" w:rsidP="00256E60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91</w:t>
            </w:r>
          </w:p>
        </w:tc>
        <w:tc>
          <w:tcPr>
            <w:tcW w:w="2849" w:type="dxa"/>
          </w:tcPr>
          <w:p w14:paraId="10FF7A9D" w14:textId="77777777" w:rsidR="00764403" w:rsidRPr="009D30DA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045FD1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Ignor</w:t>
            </w:r>
            <w:proofErr w:type="spellEnd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him"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anchor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'</w:t>
            </w:r>
            <w:proofErr w:type="spellStart"/>
            <w:r w:rsidRPr="00045FD1">
              <w:rPr>
                <w:rFonts w:ascii="Consolas" w:hAnsi="Consolas" w:cs="Consolas"/>
                <w:color w:val="A31515"/>
                <w:sz w:val="19"/>
                <w:szCs w:val="19"/>
              </w:rPr>
              <w:t>e'</w:t>
            </w:r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045FD1">
              <w:rPr>
                <w:rFonts w:ascii="Consolas" w:hAnsi="Consolas" w:cs="Consolas"/>
                <w:color w:val="000000"/>
                <w:sz w:val="19"/>
                <w:szCs w:val="19"/>
              </w:rPr>
              <w:t>=Roof)</w:t>
            </w:r>
          </w:p>
        </w:tc>
        <w:tc>
          <w:tcPr>
            <w:tcW w:w="1483" w:type="dxa"/>
          </w:tcPr>
          <w:p w14:paraId="340FA2EA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6E9C898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1C14409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Roof</w:t>
            </w:r>
          </w:p>
        </w:tc>
        <w:tc>
          <w:tcPr>
            <w:tcW w:w="1620" w:type="dxa"/>
          </w:tcPr>
          <w:p w14:paraId="4E5BFEC9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3A4A45FA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4E6B634F" w14:textId="77777777" w:rsidR="00764403" w:rsidRDefault="00764403" w:rsidP="00256E60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6810C605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53621929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2</w:t>
            </w:r>
          </w:p>
        </w:tc>
        <w:tc>
          <w:tcPr>
            <w:tcW w:w="2849" w:type="dxa"/>
          </w:tcPr>
          <w:p w14:paraId="756C105C" w14:textId="77777777" w:rsidR="00764403" w:rsidRPr="00E667AC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E667A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lab, text = </w:t>
            </w:r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print_HelpNafario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DBC8ACA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55253A7A" w14:textId="77777777" w:rsidR="00764403" w:rsidRPr="009733FF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0414505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33019D78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 pop out when each item is selected </w:t>
            </w:r>
          </w:p>
        </w:tc>
        <w:tc>
          <w:tcPr>
            <w:tcW w:w="2657" w:type="dxa"/>
          </w:tcPr>
          <w:p w14:paraId="6002D776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5C290A9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689AD31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3</w:t>
            </w:r>
          </w:p>
        </w:tc>
        <w:tc>
          <w:tcPr>
            <w:tcW w:w="2849" w:type="dxa"/>
          </w:tcPr>
          <w:p w14:paraId="4AC628E9" w14:textId="77777777" w:rsidR="00764403" w:rsidRPr="00045FD1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E667A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lab, text = </w:t>
            </w:r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print_HelpNafario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F1C5301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6CA91777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972E44">
              <w:rPr>
                <w:rFonts w:ascii="Consolas" w:hAnsi="Consolas" w:cs="Consolas"/>
                <w:color w:val="000000"/>
                <w:sz w:val="19"/>
                <w:szCs w:val="19"/>
              </w:rPr>
              <w:t>print_HelpNafario</w:t>
            </w:r>
            <w:proofErr w:type="spellEnd"/>
          </w:p>
        </w:tc>
        <w:tc>
          <w:tcPr>
            <w:tcW w:w="1620" w:type="dxa"/>
          </w:tcPr>
          <w:p w14:paraId="2DF622B9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569EDBA9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 pop out when each item is selected </w:t>
            </w:r>
          </w:p>
        </w:tc>
        <w:tc>
          <w:tcPr>
            <w:tcW w:w="2657" w:type="dxa"/>
          </w:tcPr>
          <w:p w14:paraId="275DD509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10CF285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4348DCB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4</w:t>
            </w:r>
          </w:p>
        </w:tc>
        <w:tc>
          <w:tcPr>
            <w:tcW w:w="2849" w:type="dxa"/>
          </w:tcPr>
          <w:p w14:paraId="0F307BE4" w14:textId="77777777" w:rsidR="00764403" w:rsidRPr="00045FD1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E667A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lab, text = </w:t>
            </w:r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print_HelpNafario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20D96D2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6E5FCA95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6BEB9D3A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8FBB7E0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BC9E550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0B6F1F35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6E76E470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8C0AFFC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5</w:t>
            </w:r>
          </w:p>
        </w:tc>
        <w:tc>
          <w:tcPr>
            <w:tcW w:w="2849" w:type="dxa"/>
          </w:tcPr>
          <w:p w14:paraId="032C1DF5" w14:textId="77777777" w:rsidR="00764403" w:rsidRPr="00045FD1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E667A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lab, text = </w:t>
            </w:r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667AC">
              <w:rPr>
                <w:rFonts w:ascii="Consolas" w:hAnsi="Consolas" w:cs="Consolas"/>
                <w:color w:val="A31515"/>
                <w:sz w:val="19"/>
                <w:szCs w:val="19"/>
              </w:rPr>
              <w:t>select"</w:t>
            </w:r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print_HelpNafario</w:t>
            </w:r>
            <w:proofErr w:type="spellEnd"/>
            <w:r w:rsidRPr="00E667A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E85F773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0472E082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461B8AA8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972E44">
              <w:rPr>
                <w:rStyle w:val="normaltextrun"/>
                <w:rFonts w:ascii="Calibri" w:hAnsi="Calibri" w:cs="Calibri"/>
                <w:szCs w:val="22"/>
                <w:lang w:val="en-GB"/>
              </w:rPr>
              <w:t>print_HelpNafario</w:t>
            </w:r>
            <w:proofErr w:type="spellEnd"/>
            <w:r w:rsidRPr="00972E44">
              <w:rPr>
                <w:rStyle w:val="normaltextrun"/>
                <w:rFonts w:ascii="Calibri" w:hAnsi="Calibri" w:cs="Calibri"/>
                <w:szCs w:val="22"/>
                <w:lang w:val="en-GB"/>
              </w:rPr>
              <w:t>)</w:t>
            </w:r>
          </w:p>
        </w:tc>
        <w:tc>
          <w:tcPr>
            <w:tcW w:w="1620" w:type="dxa"/>
          </w:tcPr>
          <w:p w14:paraId="29A3280C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344261A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1876BA2B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1DD0CDE1" w14:textId="77777777" w:rsidR="00764403" w:rsidRPr="004A4DCA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b/>
                <w:bCs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Build back-up command function</w:t>
            </w:r>
          </w:p>
        </w:tc>
      </w:tr>
      <w:tr w:rsidR="00764403" w:rsidRPr="0029458F" w14:paraId="5835F87E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2268343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6</w:t>
            </w:r>
          </w:p>
        </w:tc>
        <w:tc>
          <w:tcPr>
            <w:tcW w:w="2849" w:type="dxa"/>
          </w:tcPr>
          <w:p w14:paraId="7A8694CD" w14:textId="77777777" w:rsidR="00764403" w:rsidRPr="00E7700C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E7700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proofErr w:type="gram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RoofHelp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18077928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71BFB098" w14:textId="77777777" w:rsidR="00764403" w:rsidRPr="009733FF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61E6B8D8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6B4E1999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indow  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2E38E856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  <w:lang w:val="en-GB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4EA6C077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98ADE07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7</w:t>
            </w:r>
          </w:p>
        </w:tc>
        <w:tc>
          <w:tcPr>
            <w:tcW w:w="2849" w:type="dxa"/>
          </w:tcPr>
          <w:p w14:paraId="4F748DBB" w14:textId="77777777" w:rsidR="00764403" w:rsidRPr="006959C8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E7700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proofErr w:type="gram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RoofHelp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56E1AF2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2C0C91DA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RoofHelp</w:t>
            </w:r>
            <w:proofErr w:type="spellEnd"/>
          </w:p>
        </w:tc>
        <w:tc>
          <w:tcPr>
            <w:tcW w:w="1620" w:type="dxa"/>
          </w:tcPr>
          <w:p w14:paraId="79442D29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7857D59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New </w:t>
            </w:r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indow  pop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up – program follow command </w:t>
            </w:r>
          </w:p>
        </w:tc>
        <w:tc>
          <w:tcPr>
            <w:tcW w:w="2657" w:type="dxa"/>
          </w:tcPr>
          <w:p w14:paraId="6726981F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  <w:lang w:val="en-GB"/>
              </w:rPr>
              <w:t>-</w:t>
            </w:r>
          </w:p>
        </w:tc>
      </w:tr>
      <w:tr w:rsidR="00764403" w:rsidRPr="0029458F" w14:paraId="53949651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E3281F3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8</w:t>
            </w:r>
          </w:p>
        </w:tc>
        <w:tc>
          <w:tcPr>
            <w:tcW w:w="2849" w:type="dxa"/>
          </w:tcPr>
          <w:p w14:paraId="22B0369F" w14:textId="77777777" w:rsidR="00764403" w:rsidRPr="006959C8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E7700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proofErr w:type="gram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RoofHelp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D2C489A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06EA29CB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60520F29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71C7D7F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B0756AB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0C869656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657841C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99</w:t>
            </w:r>
          </w:p>
        </w:tc>
        <w:tc>
          <w:tcPr>
            <w:tcW w:w="2849" w:type="dxa"/>
          </w:tcPr>
          <w:p w14:paraId="6673E21D" w14:textId="77777777" w:rsidR="00764403" w:rsidRPr="006959C8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r w:rsidRPr="00E7700C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lab,text</w:t>
            </w:r>
            <w:proofErr w:type="spellEnd"/>
            <w:proofErr w:type="gram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E7700C">
              <w:rPr>
                <w:rFonts w:ascii="Consolas" w:hAnsi="Consolas" w:cs="Consolas"/>
                <w:color w:val="A31515"/>
                <w:sz w:val="19"/>
                <w:szCs w:val="19"/>
              </w:rPr>
              <w:t>Continue"</w:t>
            </w:r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RoofHelp</w:t>
            </w:r>
            <w:proofErr w:type="spellEnd"/>
            <w:r w:rsidRPr="00E7700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06B6585E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1C68BBDB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78FB92C0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RoofHelp</w:t>
            </w:r>
            <w:proofErr w:type="spellEnd"/>
          </w:p>
        </w:tc>
        <w:tc>
          <w:tcPr>
            <w:tcW w:w="1620" w:type="dxa"/>
          </w:tcPr>
          <w:p w14:paraId="6639D9EA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469E41C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D60FAE8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</w:tc>
      </w:tr>
      <w:tr w:rsidR="00764403" w:rsidRPr="0029458F" w14:paraId="53B28A24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242250E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0</w:t>
            </w:r>
          </w:p>
        </w:tc>
        <w:tc>
          <w:tcPr>
            <w:tcW w:w="2849" w:type="dxa"/>
          </w:tcPr>
          <w:p w14:paraId="5E944C52" w14:textId="77777777" w:rsidR="00764403" w:rsidRPr="00C7149A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7149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llDiceVector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A40D581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244BAF66" w14:textId="77777777" w:rsidR="00764403" w:rsidRPr="009733FF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0694A783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0FEAFCB2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ontinue as normal </w:t>
            </w:r>
          </w:p>
        </w:tc>
        <w:tc>
          <w:tcPr>
            <w:tcW w:w="2657" w:type="dxa"/>
          </w:tcPr>
          <w:p w14:paraId="44ED03AB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227CF8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36A6AD0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1</w:t>
            </w:r>
          </w:p>
        </w:tc>
        <w:tc>
          <w:tcPr>
            <w:tcW w:w="2849" w:type="dxa"/>
          </w:tcPr>
          <w:p w14:paraId="249057F9" w14:textId="77777777" w:rsidR="00764403" w:rsidRPr="00E7700C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7149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llDiceVector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08BBDF4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1C0312F5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rollDiceVector</w:t>
            </w:r>
            <w:proofErr w:type="spellEnd"/>
          </w:p>
        </w:tc>
        <w:tc>
          <w:tcPr>
            <w:tcW w:w="1620" w:type="dxa"/>
          </w:tcPr>
          <w:p w14:paraId="3CFB0843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0578C238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ontinue as normal </w:t>
            </w:r>
          </w:p>
        </w:tc>
        <w:tc>
          <w:tcPr>
            <w:tcW w:w="2657" w:type="dxa"/>
          </w:tcPr>
          <w:p w14:paraId="04BF8396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413460CD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C517D89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2</w:t>
            </w:r>
          </w:p>
        </w:tc>
        <w:tc>
          <w:tcPr>
            <w:tcW w:w="2849" w:type="dxa"/>
          </w:tcPr>
          <w:p w14:paraId="2D499E2D" w14:textId="77777777" w:rsidR="00764403" w:rsidRPr="00E7700C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7149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llDiceVector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C460108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24A28432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09B64869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31049A3E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189E1BE9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04A175E4" w14:textId="77777777" w:rsidR="00764403" w:rsidRDefault="00764403" w:rsidP="00C90004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08E74344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172826D" w14:textId="77777777" w:rsidR="00764403" w:rsidRDefault="00764403" w:rsidP="00C90004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lastRenderedPageBreak/>
              <w:t>103</w:t>
            </w:r>
          </w:p>
        </w:tc>
        <w:tc>
          <w:tcPr>
            <w:tcW w:w="2849" w:type="dxa"/>
          </w:tcPr>
          <w:p w14:paraId="71023CED" w14:textId="77777777" w:rsidR="00764403" w:rsidRPr="00E7700C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C7149A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C7149A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rollDiceVector</w:t>
            </w:r>
            <w:proofErr w:type="spellEnd"/>
            <w:r w:rsidRPr="00C7149A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7DE84C2D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3BF52C2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6DD6B26B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rollDiceVector</w:t>
            </w:r>
            <w:proofErr w:type="spellEnd"/>
          </w:p>
        </w:tc>
        <w:tc>
          <w:tcPr>
            <w:tcW w:w="1620" w:type="dxa"/>
          </w:tcPr>
          <w:p w14:paraId="608799D2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4D24FD4E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1F168862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3E7AD26C" w14:textId="77777777" w:rsidR="00764403" w:rsidRDefault="00764403" w:rsidP="00C90004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4FA7A408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B0C4CDD" w14:textId="77777777" w:rsidR="00764403" w:rsidRDefault="00764403" w:rsidP="001612D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4</w:t>
            </w:r>
          </w:p>
        </w:tc>
        <w:tc>
          <w:tcPr>
            <w:tcW w:w="2849" w:type="dxa"/>
          </w:tcPr>
          <w:p w14:paraId="11ED86DD" w14:textId="77777777" w:rsidR="00764403" w:rsidRPr="00C7149A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AA577D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Freez</w:t>
            </w:r>
            <w:proofErr w:type="spellEnd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Ray"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FreezRay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05B9830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4EA435A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A26AC57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58AE3482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s and Button pop up – program follow command </w:t>
            </w:r>
          </w:p>
        </w:tc>
        <w:tc>
          <w:tcPr>
            <w:tcW w:w="2657" w:type="dxa"/>
          </w:tcPr>
          <w:p w14:paraId="2E215431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2B965DC8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D4CA4A4" w14:textId="77777777" w:rsidR="00764403" w:rsidRDefault="00764403" w:rsidP="001612D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5</w:t>
            </w:r>
          </w:p>
        </w:tc>
        <w:tc>
          <w:tcPr>
            <w:tcW w:w="2849" w:type="dxa"/>
          </w:tcPr>
          <w:p w14:paraId="30550A56" w14:textId="77777777" w:rsidR="00764403" w:rsidRPr="00772834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AA577D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Freez</w:t>
            </w:r>
            <w:proofErr w:type="spellEnd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Ray"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FreezRay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497A484E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7334A19D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FreezRay</w:t>
            </w:r>
            <w:proofErr w:type="spellEnd"/>
          </w:p>
        </w:tc>
        <w:tc>
          <w:tcPr>
            <w:tcW w:w="1620" w:type="dxa"/>
          </w:tcPr>
          <w:p w14:paraId="4528F69A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4F894172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Labels and Button pop up – program follow command </w:t>
            </w:r>
          </w:p>
        </w:tc>
        <w:tc>
          <w:tcPr>
            <w:tcW w:w="2657" w:type="dxa"/>
          </w:tcPr>
          <w:p w14:paraId="5FA08189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287CC9E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4298828B" w14:textId="77777777" w:rsidR="00764403" w:rsidRDefault="00764403" w:rsidP="001612D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6</w:t>
            </w:r>
          </w:p>
        </w:tc>
        <w:tc>
          <w:tcPr>
            <w:tcW w:w="2849" w:type="dxa"/>
          </w:tcPr>
          <w:p w14:paraId="6FD4F3DF" w14:textId="77777777" w:rsidR="00764403" w:rsidRPr="00772834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AA577D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Freez</w:t>
            </w:r>
            <w:proofErr w:type="spellEnd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Ray"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FreezRay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79CA8FF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300C2990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DA33481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592225BC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0E0E7438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5B8D306E" w14:textId="77777777" w:rsidR="00764403" w:rsidRDefault="00764403" w:rsidP="001612D8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7156F03C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EC1AF60" w14:textId="77777777" w:rsidR="00764403" w:rsidRDefault="00764403" w:rsidP="001612D8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7</w:t>
            </w:r>
          </w:p>
        </w:tc>
        <w:tc>
          <w:tcPr>
            <w:tcW w:w="2849" w:type="dxa"/>
          </w:tcPr>
          <w:p w14:paraId="2771D7E2" w14:textId="77777777" w:rsidR="00764403" w:rsidRPr="00772834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AA577D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Use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Freez</w:t>
            </w:r>
            <w:proofErr w:type="spellEnd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AA577D">
              <w:rPr>
                <w:rFonts w:ascii="Consolas" w:hAnsi="Consolas" w:cs="Consolas"/>
                <w:color w:val="A31515"/>
                <w:sz w:val="19"/>
                <w:szCs w:val="19"/>
              </w:rPr>
              <w:t>Ray"</w:t>
            </w:r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FreezRay</w:t>
            </w:r>
            <w:proofErr w:type="spellEnd"/>
            <w:r w:rsidRPr="00AA577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5573C30E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550ED4A4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35006847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FreezRay</w:t>
            </w:r>
            <w:proofErr w:type="spellEnd"/>
          </w:p>
        </w:tc>
        <w:tc>
          <w:tcPr>
            <w:tcW w:w="1620" w:type="dxa"/>
          </w:tcPr>
          <w:p w14:paraId="6BAD3751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6F302239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249DD208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558F30FB" w14:textId="77777777" w:rsidR="00764403" w:rsidRDefault="00764403" w:rsidP="001612D8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436F285B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F4B32F2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8</w:t>
            </w:r>
          </w:p>
        </w:tc>
        <w:tc>
          <w:tcPr>
            <w:tcW w:w="2849" w:type="dxa"/>
          </w:tcPr>
          <w:p w14:paraId="72EE3F35" w14:textId="77777777" w:rsidR="00764403" w:rsidRPr="00F946BF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F946B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llDiceVectorH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8FBD787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308838E0" w14:textId="77777777" w:rsidR="00764403" w:rsidRPr="009733FF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74FAB340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50BBA233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+2 point on number get from rolling dice </w:t>
            </w:r>
          </w:p>
        </w:tc>
        <w:tc>
          <w:tcPr>
            <w:tcW w:w="2657" w:type="dxa"/>
          </w:tcPr>
          <w:p w14:paraId="494A536C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5DC29332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A6C07E6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09</w:t>
            </w:r>
          </w:p>
        </w:tc>
        <w:tc>
          <w:tcPr>
            <w:tcW w:w="2849" w:type="dxa"/>
          </w:tcPr>
          <w:p w14:paraId="3D77B80E" w14:textId="77777777" w:rsidR="00764403" w:rsidRPr="00772834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F946B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llDiceVectorH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34DCBF16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Valid command function </w:t>
            </w:r>
          </w:p>
        </w:tc>
        <w:tc>
          <w:tcPr>
            <w:tcW w:w="1350" w:type="dxa"/>
          </w:tcPr>
          <w:p w14:paraId="139B8C35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9733FF"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 </w:t>
            </w: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rollDiceVectorH</w:t>
            </w:r>
            <w:proofErr w:type="spellEnd"/>
          </w:p>
        </w:tc>
        <w:tc>
          <w:tcPr>
            <w:tcW w:w="1620" w:type="dxa"/>
          </w:tcPr>
          <w:p w14:paraId="515E7F3B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Program follow command</w:t>
            </w:r>
          </w:p>
        </w:tc>
        <w:tc>
          <w:tcPr>
            <w:tcW w:w="3365" w:type="dxa"/>
          </w:tcPr>
          <w:p w14:paraId="3143DA31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+2 point on number get from rolling dice </w:t>
            </w:r>
          </w:p>
        </w:tc>
        <w:tc>
          <w:tcPr>
            <w:tcW w:w="2657" w:type="dxa"/>
          </w:tcPr>
          <w:p w14:paraId="131668E3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-</w:t>
            </w:r>
          </w:p>
        </w:tc>
      </w:tr>
      <w:tr w:rsidR="00764403" w:rsidRPr="0029458F" w14:paraId="0ED40B7B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0C95D0FD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10</w:t>
            </w:r>
          </w:p>
        </w:tc>
        <w:tc>
          <w:tcPr>
            <w:tcW w:w="2849" w:type="dxa"/>
          </w:tcPr>
          <w:p w14:paraId="6A7F3BFF" w14:textId="77777777" w:rsidR="00764403" w:rsidRPr="00772834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F946B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llDiceVectorH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2E2D876B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 w:rsidRPr="00887232">
              <w:rPr>
                <w:rFonts w:eastAsia="Times New Roman" w:cstheme="minorHAnsi"/>
                <w:szCs w:val="22"/>
              </w:rPr>
              <w:t>Function is renamed</w:t>
            </w:r>
          </w:p>
        </w:tc>
        <w:tc>
          <w:tcPr>
            <w:tcW w:w="1350" w:type="dxa"/>
          </w:tcPr>
          <w:p w14:paraId="23B0EF49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def </w:t>
            </w:r>
            <w:proofErr w:type="spellStart"/>
            <w:proofErr w:type="gram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whatwhat</w:t>
            </w:r>
            <w:proofErr w:type="spell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(</w:t>
            </w:r>
            <w:proofErr w:type="gramEnd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): </w:t>
            </w:r>
          </w:p>
        </w:tc>
        <w:tc>
          <w:tcPr>
            <w:tcW w:w="1620" w:type="dxa"/>
          </w:tcPr>
          <w:p w14:paraId="55D88E12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6FCF3E79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7C9CA469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205C451C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266EAA51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7C92C05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11</w:t>
            </w:r>
          </w:p>
        </w:tc>
        <w:tc>
          <w:tcPr>
            <w:tcW w:w="2849" w:type="dxa"/>
          </w:tcPr>
          <w:p w14:paraId="7BAAC0D0" w14:textId="77777777" w:rsidR="00764403" w:rsidRPr="00772834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F946BF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ofH,text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"roll </w:t>
            </w:r>
            <w:proofErr w:type="spellStart"/>
            <w:r w:rsidRPr="00F946BF">
              <w:rPr>
                <w:rFonts w:ascii="Consolas" w:hAnsi="Consolas" w:cs="Consolas"/>
                <w:color w:val="A31515"/>
                <w:sz w:val="19"/>
                <w:szCs w:val="19"/>
              </w:rPr>
              <w:t>dice"</w:t>
            </w:r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proofErr w:type="spellStart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rollDiceVectorH</w:t>
            </w:r>
            <w:proofErr w:type="spellEnd"/>
            <w:r w:rsidRPr="00F946BF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83" w:type="dxa"/>
          </w:tcPr>
          <w:p w14:paraId="60B3D549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Function doesn’t not exit </w:t>
            </w:r>
          </w:p>
        </w:tc>
        <w:tc>
          <w:tcPr>
            <w:tcW w:w="1350" w:type="dxa"/>
          </w:tcPr>
          <w:p w14:paraId="6E0A36BF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Delete function</w:t>
            </w:r>
          </w:p>
          <w:p w14:paraId="18E32670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proofErr w:type="spellStart"/>
            <w:r w:rsidRPr="00BB635D">
              <w:rPr>
                <w:rStyle w:val="normaltextrun"/>
                <w:rFonts w:ascii="Calibri" w:hAnsi="Calibri" w:cs="Calibri"/>
                <w:szCs w:val="22"/>
                <w:lang w:val="en-GB"/>
              </w:rPr>
              <w:t>rollDiceVectorH</w:t>
            </w:r>
            <w:proofErr w:type="spellEnd"/>
          </w:p>
        </w:tc>
        <w:tc>
          <w:tcPr>
            <w:tcW w:w="1620" w:type="dxa"/>
          </w:tcPr>
          <w:p w14:paraId="5D4663A3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Error massage </w:t>
            </w:r>
          </w:p>
        </w:tc>
        <w:tc>
          <w:tcPr>
            <w:tcW w:w="3365" w:type="dxa"/>
          </w:tcPr>
          <w:p w14:paraId="706952F5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ed- function do not define </w:t>
            </w:r>
          </w:p>
        </w:tc>
        <w:tc>
          <w:tcPr>
            <w:tcW w:w="2657" w:type="dxa"/>
          </w:tcPr>
          <w:p w14:paraId="13A06CAE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 xml:space="preserve">Display Error massage </w:t>
            </w:r>
          </w:p>
          <w:p w14:paraId="0C760370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</w:tr>
      <w:tr w:rsidR="00764403" w:rsidRPr="0029458F" w14:paraId="1E48A72F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E88BBF7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12</w:t>
            </w:r>
          </w:p>
        </w:tc>
        <w:tc>
          <w:tcPr>
            <w:tcW w:w="2849" w:type="dxa"/>
          </w:tcPr>
          <w:p w14:paraId="5E9FEB10" w14:textId="77777777" w:rsidR="00764403" w:rsidRPr="00772834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77283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Exite</w:t>
            </w:r>
            <w:proofErr w:type="spellEnd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3809BA3A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Valid data </w:t>
            </w:r>
            <w:r>
              <w:rPr>
                <w:rStyle w:val="eop"/>
                <w:rFonts w:ascii="Calibri" w:hAnsi="Calibri" w:cs="Calibri"/>
                <w:szCs w:val="22"/>
              </w:rPr>
              <w:t> </w:t>
            </w:r>
          </w:p>
        </w:tc>
        <w:tc>
          <w:tcPr>
            <w:tcW w:w="1350" w:type="dxa"/>
          </w:tcPr>
          <w:p w14:paraId="683A0EBF" w14:textId="77777777" w:rsidR="00764403" w:rsidRPr="00A61AA5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/>
                <w:szCs w:val="22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lick Button</w:t>
            </w:r>
          </w:p>
        </w:tc>
        <w:tc>
          <w:tcPr>
            <w:tcW w:w="1620" w:type="dxa"/>
          </w:tcPr>
          <w:p w14:paraId="1654A0C3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47A8177B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16999DD5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  <w:tr w:rsidR="00764403" w:rsidRPr="0029458F" w14:paraId="4C3C08F9" w14:textId="77777777" w:rsidTr="004D07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4426F64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13</w:t>
            </w:r>
          </w:p>
        </w:tc>
        <w:tc>
          <w:tcPr>
            <w:tcW w:w="2849" w:type="dxa"/>
          </w:tcPr>
          <w:p w14:paraId="63B84DCE" w14:textId="77777777" w:rsidR="00764403" w:rsidRPr="00772834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77283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Exite</w:t>
            </w:r>
            <w:proofErr w:type="spellEnd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308DC90E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>Valid command</w:t>
            </w:r>
          </w:p>
        </w:tc>
        <w:tc>
          <w:tcPr>
            <w:tcW w:w="1350" w:type="dxa"/>
          </w:tcPr>
          <w:p w14:paraId="4A66E32B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 w:rsidRPr="00A61AA5">
              <w:rPr>
                <w:rFonts w:cstheme="minorHAnsi"/>
                <w:color w:val="000000"/>
                <w:szCs w:val="22"/>
              </w:rPr>
              <w:t>command=</w:t>
            </w:r>
            <w:r>
              <w:rPr>
                <w:rFonts w:cstheme="minorHAnsi"/>
                <w:color w:val="000000"/>
                <w:szCs w:val="22"/>
              </w:rPr>
              <w:t xml:space="preserve"> </w:t>
            </w:r>
            <w:r w:rsidRPr="00A61AA5">
              <w:rPr>
                <w:rFonts w:cstheme="minorHAnsi"/>
                <w:color w:val="000000"/>
                <w:szCs w:val="22"/>
              </w:rPr>
              <w:t>quit</w:t>
            </w:r>
          </w:p>
        </w:tc>
        <w:tc>
          <w:tcPr>
            <w:tcW w:w="1620" w:type="dxa"/>
          </w:tcPr>
          <w:p w14:paraId="6825D497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0E599B3F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1EA57311" w14:textId="77777777" w:rsidR="00764403" w:rsidRDefault="00764403" w:rsidP="00ED234C">
            <w:pPr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  <w:tr w:rsidR="00764403" w:rsidRPr="0029458F" w14:paraId="084F4F98" w14:textId="77777777" w:rsidTr="004D07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6312255" w14:textId="77777777" w:rsidR="00764403" w:rsidRDefault="00764403" w:rsidP="00ED234C">
            <w:pPr>
              <w:textAlignment w:val="baseline"/>
              <w:rPr>
                <w:rFonts w:ascii="Calibri" w:eastAsia="Times New Roman" w:hAnsi="Calibri" w:cs="Calibri"/>
                <w:szCs w:val="22"/>
                <w:lang w:val="en-GB"/>
              </w:rPr>
            </w:pPr>
            <w:r>
              <w:rPr>
                <w:rFonts w:ascii="Calibri" w:eastAsia="Times New Roman" w:hAnsi="Calibri" w:cs="Calibri"/>
                <w:szCs w:val="22"/>
                <w:lang w:val="en-GB"/>
              </w:rPr>
              <w:t>114</w:t>
            </w:r>
          </w:p>
        </w:tc>
        <w:tc>
          <w:tcPr>
            <w:tcW w:w="2849" w:type="dxa"/>
          </w:tcPr>
          <w:p w14:paraId="15FEE39C" w14:textId="77777777" w:rsidR="00764403" w:rsidRPr="00772834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</w:rPr>
            </w:pPr>
            <w:proofErr w:type="gramStart"/>
            <w:r w:rsidRPr="00772834">
              <w:rPr>
                <w:rFonts w:ascii="Consolas" w:hAnsi="Consolas" w:cs="Consolas"/>
                <w:color w:val="2B91AF"/>
                <w:sz w:val="19"/>
                <w:szCs w:val="19"/>
              </w:rPr>
              <w:t>Button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roof,text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</w:t>
            </w:r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Exite</w:t>
            </w:r>
            <w:proofErr w:type="spellEnd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 w:rsidRPr="00772834">
              <w:rPr>
                <w:rFonts w:ascii="Consolas" w:hAnsi="Consolas" w:cs="Consolas"/>
                <w:color w:val="A31515"/>
                <w:sz w:val="19"/>
                <w:szCs w:val="19"/>
              </w:rPr>
              <w:t>Game"</w:t>
            </w:r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,command</w:t>
            </w:r>
            <w:proofErr w:type="spellEnd"/>
            <w:r w:rsidRPr="00772834">
              <w:rPr>
                <w:rFonts w:ascii="Consolas" w:hAnsi="Consolas" w:cs="Consolas"/>
                <w:color w:val="000000"/>
                <w:sz w:val="19"/>
                <w:szCs w:val="19"/>
              </w:rPr>
              <w:t>=quit)</w:t>
            </w:r>
          </w:p>
        </w:tc>
        <w:tc>
          <w:tcPr>
            <w:tcW w:w="1483" w:type="dxa"/>
          </w:tcPr>
          <w:p w14:paraId="6E6E8B25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inorHAnsi"/>
                <w:szCs w:val="22"/>
              </w:rPr>
            </w:pPr>
            <w:r>
              <w:rPr>
                <w:rFonts w:eastAsia="Times New Roman" w:cstheme="minorHAnsi"/>
                <w:szCs w:val="22"/>
              </w:rPr>
              <w:t xml:space="preserve">Invalid command </w:t>
            </w:r>
          </w:p>
        </w:tc>
        <w:tc>
          <w:tcPr>
            <w:tcW w:w="1350" w:type="dxa"/>
          </w:tcPr>
          <w:p w14:paraId="21DD027B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Command=</w:t>
            </w:r>
            <w:proofErr w:type="spellStart"/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</w:t>
            </w:r>
            <w:proofErr w:type="spellEnd"/>
          </w:p>
        </w:tc>
        <w:tc>
          <w:tcPr>
            <w:tcW w:w="1620" w:type="dxa"/>
          </w:tcPr>
          <w:p w14:paraId="36B4DBDC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>Quit program</w:t>
            </w:r>
          </w:p>
        </w:tc>
        <w:tc>
          <w:tcPr>
            <w:tcW w:w="3365" w:type="dxa"/>
          </w:tcPr>
          <w:p w14:paraId="53636315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normaltextrun"/>
                <w:rFonts w:ascii="Calibri" w:hAnsi="Calibri" w:cs="Calibri"/>
                <w:szCs w:val="22"/>
                <w:lang w:val="en-GB"/>
              </w:rPr>
            </w:pPr>
            <w:r>
              <w:rPr>
                <w:rStyle w:val="normaltextrun"/>
                <w:rFonts w:ascii="Calibri" w:hAnsi="Calibri" w:cs="Calibri"/>
                <w:szCs w:val="22"/>
                <w:lang w:val="en-GB"/>
              </w:rPr>
              <w:t xml:space="preserve">Program crash </w:t>
            </w:r>
          </w:p>
        </w:tc>
        <w:tc>
          <w:tcPr>
            <w:tcW w:w="2657" w:type="dxa"/>
          </w:tcPr>
          <w:p w14:paraId="26DD0681" w14:textId="77777777" w:rsidR="00764403" w:rsidRDefault="00764403" w:rsidP="00ED234C">
            <w:pPr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op"/>
                <w:rFonts w:ascii="Calibri" w:hAnsi="Calibri" w:cs="Calibri"/>
                <w:szCs w:val="22"/>
              </w:rPr>
            </w:pPr>
            <w:r>
              <w:rPr>
                <w:rStyle w:val="eop"/>
                <w:rFonts w:ascii="Calibri" w:hAnsi="Calibri" w:cs="Calibri"/>
                <w:szCs w:val="22"/>
              </w:rPr>
              <w:t>Fix the command ‘quit’</w:t>
            </w:r>
          </w:p>
        </w:tc>
      </w:tr>
    </w:tbl>
    <w:p w14:paraId="65AD2DB1" w14:textId="77777777" w:rsidR="00764403" w:rsidRDefault="00764403">
      <w:pPr>
        <w:sectPr w:rsidR="00764403" w:rsidSect="004D0706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3FBED756" w14:textId="77777777" w:rsidR="00764403" w:rsidRPr="00932891" w:rsidRDefault="00764403" w:rsidP="00301335">
      <w:pPr>
        <w:pStyle w:val="Heading1"/>
        <w:rPr>
          <w:color w:val="538135" w:themeColor="accent6" w:themeShade="BF"/>
        </w:rPr>
      </w:pPr>
      <w:r w:rsidRPr="00932891">
        <w:rPr>
          <w:color w:val="538135" w:themeColor="accent6" w:themeShade="BF"/>
        </w:rPr>
        <w:lastRenderedPageBreak/>
        <w:t>Screen shot</w:t>
      </w:r>
    </w:p>
    <w:p w14:paraId="1757D7A2" w14:textId="77777777" w:rsidR="00764403" w:rsidRDefault="00764403">
      <w:pPr>
        <w:rPr>
          <w:noProof/>
        </w:rPr>
      </w:pPr>
      <w:r>
        <w:rPr>
          <w:noProof/>
        </w:rPr>
        <w:t>Select character window show up when run the program</w:t>
      </w:r>
    </w:p>
    <w:p w14:paraId="1FF83014" w14:textId="77777777" w:rsidR="00764403" w:rsidRDefault="00764403">
      <w:r>
        <w:rPr>
          <w:noProof/>
        </w:rPr>
        <w:drawing>
          <wp:inline distT="0" distB="0" distL="0" distR="0" wp14:anchorId="41273690" wp14:editId="18650B08">
            <wp:extent cx="3121044" cy="2133600"/>
            <wp:effectExtent l="0" t="0" r="317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88300" b="85780"/>
                    <a:stretch/>
                  </pic:blipFill>
                  <pic:spPr bwMode="auto">
                    <a:xfrm>
                      <a:off x="0" y="0"/>
                      <a:ext cx="3145211" cy="21501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593B05" w14:textId="77777777" w:rsidR="00764403" w:rsidRDefault="00764403">
      <w:pPr>
        <w:rPr>
          <w:noProof/>
        </w:rPr>
      </w:pPr>
    </w:p>
    <w:p w14:paraId="6D39FACB" w14:textId="77777777" w:rsidR="00764403" w:rsidRDefault="00764403">
      <w:pPr>
        <w:rPr>
          <w:noProof/>
        </w:rPr>
      </w:pPr>
      <w:r>
        <w:rPr>
          <w:noProof/>
        </w:rPr>
        <w:t>Click on button Gru to choose him as player character</w:t>
      </w:r>
    </w:p>
    <w:p w14:paraId="64571EA0" w14:textId="77777777" w:rsidR="00764403" w:rsidRDefault="00764403">
      <w:r>
        <w:rPr>
          <w:noProof/>
        </w:rPr>
        <w:drawing>
          <wp:inline distT="0" distB="0" distL="0" distR="0" wp14:anchorId="7764E7C7" wp14:editId="751CAE22">
            <wp:extent cx="3196087" cy="1783080"/>
            <wp:effectExtent l="0" t="0" r="4445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r="75641" b="75840"/>
                    <a:stretch/>
                  </pic:blipFill>
                  <pic:spPr bwMode="auto">
                    <a:xfrm>
                      <a:off x="0" y="0"/>
                      <a:ext cx="3235814" cy="1805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3EDB14" w14:textId="77777777" w:rsidR="00764403" w:rsidRDefault="00764403">
      <w:pPr>
        <w:rPr>
          <w:noProof/>
        </w:rPr>
      </w:pPr>
    </w:p>
    <w:p w14:paraId="6F67913D" w14:textId="77777777" w:rsidR="00764403" w:rsidRDefault="00764403">
      <w:pPr>
        <w:rPr>
          <w:noProof/>
        </w:rPr>
      </w:pPr>
    </w:p>
    <w:p w14:paraId="733BBE7A" w14:textId="77777777" w:rsidR="00764403" w:rsidRDefault="00764403">
      <w:pPr>
        <w:rPr>
          <w:noProof/>
        </w:rPr>
      </w:pPr>
      <w:r>
        <w:rPr>
          <w:noProof/>
        </w:rPr>
        <w:t>Click ‘start game’ and living room window pop up</w:t>
      </w:r>
    </w:p>
    <w:p w14:paraId="56074F1F" w14:textId="77777777" w:rsidR="00764403" w:rsidRDefault="00764403">
      <w:r>
        <w:rPr>
          <w:noProof/>
        </w:rPr>
        <w:drawing>
          <wp:inline distT="0" distB="0" distL="0" distR="0" wp14:anchorId="68513D78" wp14:editId="0FB00CD3">
            <wp:extent cx="3321943" cy="19050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r="82239" b="81893"/>
                    <a:stretch/>
                  </pic:blipFill>
                  <pic:spPr bwMode="auto">
                    <a:xfrm>
                      <a:off x="0" y="0"/>
                      <a:ext cx="3354613" cy="1923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733B64" w14:textId="77777777" w:rsidR="00764403" w:rsidRDefault="00764403">
      <w:pPr>
        <w:rPr>
          <w:noProof/>
        </w:rPr>
      </w:pPr>
      <w:r>
        <w:rPr>
          <w:noProof/>
        </w:rPr>
        <w:t>Click fight and the button roll dice will pop up then click on roll dice button the program will randon pick the number 1-6 for both player and Klye.</w:t>
      </w:r>
    </w:p>
    <w:p w14:paraId="6CBA5114" w14:textId="77777777" w:rsidR="00764403" w:rsidRDefault="00764403">
      <w:pPr>
        <w:rPr>
          <w:noProof/>
        </w:rPr>
      </w:pPr>
      <w:r>
        <w:rPr>
          <w:noProof/>
        </w:rPr>
        <w:lastRenderedPageBreak/>
        <w:t>If player lost he/she will lose 10 hp</w:t>
      </w:r>
    </w:p>
    <w:p w14:paraId="42C55FE1" w14:textId="77777777" w:rsidR="00764403" w:rsidRDefault="00764403">
      <w:r>
        <w:rPr>
          <w:noProof/>
        </w:rPr>
        <w:drawing>
          <wp:inline distT="0" distB="0" distL="0" distR="0" wp14:anchorId="6FE8A12A" wp14:editId="4A7BB008">
            <wp:extent cx="2999775" cy="30861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r="82180" b="67407"/>
                    <a:stretch/>
                  </pic:blipFill>
                  <pic:spPr bwMode="auto">
                    <a:xfrm>
                      <a:off x="0" y="0"/>
                      <a:ext cx="3035701" cy="3123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FC1F12" w14:textId="77777777" w:rsidR="00764403" w:rsidRDefault="00764403">
      <w:pPr>
        <w:rPr>
          <w:noProof/>
        </w:rPr>
      </w:pPr>
    </w:p>
    <w:p w14:paraId="6B40B154" w14:textId="77777777" w:rsidR="00764403" w:rsidRDefault="00764403">
      <w:pPr>
        <w:rPr>
          <w:noProof/>
        </w:rPr>
      </w:pPr>
      <w:r>
        <w:rPr>
          <w:noProof/>
        </w:rPr>
        <w:t>If player win they receive a Zapper item</w:t>
      </w:r>
    </w:p>
    <w:p w14:paraId="2BDFE1C5" w14:textId="77777777" w:rsidR="00764403" w:rsidRDefault="00764403">
      <w:r>
        <w:rPr>
          <w:noProof/>
        </w:rPr>
        <w:drawing>
          <wp:inline distT="0" distB="0" distL="0" distR="0" wp14:anchorId="061D12C7" wp14:editId="2466170A">
            <wp:extent cx="3463636" cy="3583904"/>
            <wp:effectExtent l="0" t="0" r="381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r="83217" b="69127"/>
                    <a:stretch/>
                  </pic:blipFill>
                  <pic:spPr bwMode="auto">
                    <a:xfrm>
                      <a:off x="0" y="0"/>
                      <a:ext cx="3469103" cy="3589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E51EF4" w14:textId="77777777" w:rsidR="00764403" w:rsidRDefault="00764403">
      <w:pPr>
        <w:rPr>
          <w:noProof/>
        </w:rPr>
      </w:pPr>
      <w:r>
        <w:rPr>
          <w:noProof/>
        </w:rPr>
        <w:t>Start item will be romoved from bag when player click use item</w:t>
      </w:r>
    </w:p>
    <w:p w14:paraId="5EE14F0E" w14:textId="77777777" w:rsidR="00764403" w:rsidRDefault="00764403">
      <w:r>
        <w:rPr>
          <w:noProof/>
        </w:rPr>
        <w:lastRenderedPageBreak/>
        <w:drawing>
          <wp:inline distT="0" distB="0" distL="0" distR="0" wp14:anchorId="7B8E9DB1" wp14:editId="29447EF2">
            <wp:extent cx="3609109" cy="2320143"/>
            <wp:effectExtent l="0" t="0" r="0" b="444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1" r="75553" b="72060"/>
                    <a:stretch/>
                  </pic:blipFill>
                  <pic:spPr bwMode="auto">
                    <a:xfrm>
                      <a:off x="0" y="0"/>
                      <a:ext cx="3639548" cy="2339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A2B2D1" w14:textId="77777777" w:rsidR="00764403" w:rsidRDefault="00764403">
      <w:pPr>
        <w:rPr>
          <w:noProof/>
        </w:rPr>
      </w:pPr>
    </w:p>
    <w:p w14:paraId="70B2B086" w14:textId="77777777" w:rsidR="00764403" w:rsidRDefault="00764403">
      <w:pPr>
        <w:rPr>
          <w:noProof/>
        </w:rPr>
      </w:pPr>
      <w:r>
        <w:rPr>
          <w:noProof/>
        </w:rPr>
        <w:t>Click continue and ‘Bedroom’ window will show up</w:t>
      </w:r>
    </w:p>
    <w:p w14:paraId="122AF227" w14:textId="77777777" w:rsidR="00764403" w:rsidRDefault="00764403">
      <w:r>
        <w:rPr>
          <w:noProof/>
        </w:rPr>
        <w:drawing>
          <wp:inline distT="0" distB="0" distL="0" distR="0" wp14:anchorId="43C6D644" wp14:editId="3E16CC10">
            <wp:extent cx="4777224" cy="1794163"/>
            <wp:effectExtent l="0" t="0" r="444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r="74243" b="82802"/>
                    <a:stretch/>
                  </pic:blipFill>
                  <pic:spPr bwMode="auto">
                    <a:xfrm>
                      <a:off x="0" y="0"/>
                      <a:ext cx="4810230" cy="18065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98842F" w14:textId="77777777" w:rsidR="00764403" w:rsidRDefault="00764403">
      <w:pPr>
        <w:rPr>
          <w:noProof/>
        </w:rPr>
      </w:pPr>
    </w:p>
    <w:p w14:paraId="3A13B386" w14:textId="77777777" w:rsidR="00764403" w:rsidRDefault="00764403">
      <w:pPr>
        <w:rPr>
          <w:noProof/>
        </w:rPr>
      </w:pPr>
      <w:r>
        <w:rPr>
          <w:noProof/>
        </w:rPr>
        <w:t>Click collect margo phone to add the item Phone into player bag.</w:t>
      </w:r>
    </w:p>
    <w:p w14:paraId="20DAFB37" w14:textId="77777777" w:rsidR="00764403" w:rsidRDefault="00764403">
      <w:r>
        <w:rPr>
          <w:noProof/>
        </w:rPr>
        <w:drawing>
          <wp:inline distT="0" distB="0" distL="0" distR="0" wp14:anchorId="0B9F6818" wp14:editId="7D6911DE">
            <wp:extent cx="4641273" cy="2298107"/>
            <wp:effectExtent l="0" t="0" r="6985" b="698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r="75991" b="78866"/>
                    <a:stretch/>
                  </pic:blipFill>
                  <pic:spPr bwMode="auto">
                    <a:xfrm>
                      <a:off x="0" y="0"/>
                      <a:ext cx="4670489" cy="23125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0B5DD" w14:textId="77777777" w:rsidR="00764403" w:rsidRDefault="00764403"/>
    <w:p w14:paraId="0D19E910" w14:textId="77777777" w:rsidR="00764403" w:rsidRDefault="00764403"/>
    <w:p w14:paraId="6E0BCC88" w14:textId="77777777" w:rsidR="00764403" w:rsidRDefault="00764403"/>
    <w:p w14:paraId="0BE4372A" w14:textId="360EBA3F" w:rsidR="00764403" w:rsidRDefault="00764403">
      <w:r>
        <w:lastRenderedPageBreak/>
        <w:t xml:space="preserve">Or click leave room to go to the next scene window, </w:t>
      </w:r>
      <w:proofErr w:type="gramStart"/>
      <w:r>
        <w:t>kitchen .</w:t>
      </w:r>
      <w:proofErr w:type="gramEnd"/>
    </w:p>
    <w:p w14:paraId="4D24F2FD" w14:textId="77777777" w:rsidR="00764403" w:rsidRDefault="00764403">
      <w:r>
        <w:t xml:space="preserve">Kitchen window will pop up when player click continue after collect </w:t>
      </w:r>
      <w:proofErr w:type="gramStart"/>
      <w:r>
        <w:t>an</w:t>
      </w:r>
      <w:proofErr w:type="gramEnd"/>
      <w:r>
        <w:t xml:space="preserve"> Phone item as well</w:t>
      </w:r>
    </w:p>
    <w:p w14:paraId="1D8ABE9C" w14:textId="77777777" w:rsidR="00764403" w:rsidRDefault="00764403">
      <w:r>
        <w:rPr>
          <w:noProof/>
        </w:rPr>
        <w:drawing>
          <wp:inline distT="0" distB="0" distL="0" distR="0" wp14:anchorId="42DF77D8" wp14:editId="12057F99">
            <wp:extent cx="4121727" cy="2187509"/>
            <wp:effectExtent l="0" t="0" r="0" b="381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r="79138" b="80316"/>
                    <a:stretch/>
                  </pic:blipFill>
                  <pic:spPr bwMode="auto">
                    <a:xfrm>
                      <a:off x="0" y="0"/>
                      <a:ext cx="4135155" cy="2194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BF3352" w14:textId="77777777" w:rsidR="00764403" w:rsidRDefault="00764403">
      <w:pPr>
        <w:rPr>
          <w:noProof/>
        </w:rPr>
      </w:pPr>
      <w:r>
        <w:rPr>
          <w:noProof/>
        </w:rPr>
        <w:t xml:space="preserve">Player decied to help Edith make a pancake.Listbox pops up and  all item in bag will show up for player to choose which item they want to use to help Edith </w:t>
      </w:r>
    </w:p>
    <w:p w14:paraId="3820CA06" w14:textId="77777777" w:rsidR="00764403" w:rsidRDefault="00764403">
      <w:pPr>
        <w:rPr>
          <w:noProof/>
        </w:rPr>
      </w:pPr>
    </w:p>
    <w:p w14:paraId="5CF31E1F" w14:textId="77777777" w:rsidR="00764403" w:rsidRDefault="00764403">
      <w:r>
        <w:rPr>
          <w:noProof/>
        </w:rPr>
        <w:drawing>
          <wp:inline distT="0" distB="0" distL="0" distR="0" wp14:anchorId="77FCDA29" wp14:editId="3A4A3EF8">
            <wp:extent cx="3290455" cy="3417712"/>
            <wp:effectExtent l="0" t="0" r="571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r="78905" b="61046"/>
                    <a:stretch/>
                  </pic:blipFill>
                  <pic:spPr bwMode="auto">
                    <a:xfrm>
                      <a:off x="0" y="0"/>
                      <a:ext cx="3300744" cy="3428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D77236" w14:textId="77777777" w:rsidR="00764403" w:rsidRDefault="00764403">
      <w:pPr>
        <w:rPr>
          <w:noProof/>
        </w:rPr>
      </w:pPr>
    </w:p>
    <w:p w14:paraId="6545717C" w14:textId="77777777" w:rsidR="00764403" w:rsidRDefault="00764403"/>
    <w:p w14:paraId="341F833B" w14:textId="77777777" w:rsidR="00764403" w:rsidRDefault="00764403"/>
    <w:p w14:paraId="37FA3877" w14:textId="77777777" w:rsidR="00764403" w:rsidRDefault="00764403"/>
    <w:p w14:paraId="1554F264" w14:textId="77777777" w:rsidR="00764403" w:rsidRDefault="00764403"/>
    <w:p w14:paraId="76E3B2E7" w14:textId="77777777" w:rsidR="00764403" w:rsidRDefault="00764403">
      <w:r>
        <w:lastRenderedPageBreak/>
        <w:t xml:space="preserve">Player use phone to call Nanna. Phone is now removed from the bag and player receive new item, pancake </w:t>
      </w:r>
    </w:p>
    <w:p w14:paraId="18533A30" w14:textId="77777777" w:rsidR="00764403" w:rsidRDefault="00764403">
      <w:pPr>
        <w:rPr>
          <w:noProof/>
        </w:rPr>
      </w:pPr>
    </w:p>
    <w:p w14:paraId="4BEBF710" w14:textId="77777777" w:rsidR="00764403" w:rsidRDefault="00764403">
      <w:r>
        <w:rPr>
          <w:noProof/>
        </w:rPr>
        <w:drawing>
          <wp:inline distT="0" distB="0" distL="0" distR="0" wp14:anchorId="4D5E9579" wp14:editId="40991395">
            <wp:extent cx="3387436" cy="2939757"/>
            <wp:effectExtent l="0" t="0" r="381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r="73543" b="59182"/>
                    <a:stretch/>
                  </pic:blipFill>
                  <pic:spPr bwMode="auto">
                    <a:xfrm>
                      <a:off x="0" y="0"/>
                      <a:ext cx="3399662" cy="2950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2006C" w14:textId="77777777" w:rsidR="00764403" w:rsidRDefault="00764403">
      <w:r>
        <w:t xml:space="preserve"> </w:t>
      </w:r>
    </w:p>
    <w:p w14:paraId="4E870062" w14:textId="77777777" w:rsidR="00764403" w:rsidRDefault="00764403">
      <w:proofErr w:type="spellStart"/>
      <w:r>
        <w:t>Gru’s</w:t>
      </w:r>
      <w:proofErr w:type="spellEnd"/>
      <w:r>
        <w:t xml:space="preserve"> office window will pop up when click on ‘continue’ or ‘don’t have phone’ buttons </w:t>
      </w:r>
    </w:p>
    <w:p w14:paraId="2C267E94" w14:textId="77777777" w:rsidR="00764403" w:rsidRDefault="00764403">
      <w:pPr>
        <w:rPr>
          <w:noProof/>
        </w:rPr>
      </w:pPr>
    </w:p>
    <w:p w14:paraId="5BD2B879" w14:textId="77777777" w:rsidR="00764403" w:rsidRDefault="00764403">
      <w:r>
        <w:rPr>
          <w:noProof/>
        </w:rPr>
        <w:drawing>
          <wp:inline distT="0" distB="0" distL="0" distR="0" wp14:anchorId="4B90FFB0" wp14:editId="14ADE47F">
            <wp:extent cx="4183380" cy="1371600"/>
            <wp:effectExtent l="0" t="0" r="762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r="71562" b="83424"/>
                    <a:stretch/>
                  </pic:blipFill>
                  <pic:spPr bwMode="auto">
                    <a:xfrm>
                      <a:off x="0" y="0"/>
                      <a:ext cx="4220190" cy="1383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FBE973" w14:textId="77777777" w:rsidR="00764403" w:rsidRDefault="00764403">
      <w:pPr>
        <w:rPr>
          <w:noProof/>
        </w:rPr>
      </w:pPr>
    </w:p>
    <w:p w14:paraId="0437C569" w14:textId="77777777" w:rsidR="00764403" w:rsidRDefault="00764403">
      <w:pPr>
        <w:rPr>
          <w:noProof/>
        </w:rPr>
      </w:pPr>
    </w:p>
    <w:p w14:paraId="6A9CFE72" w14:textId="77777777" w:rsidR="00764403" w:rsidRDefault="00764403">
      <w:pPr>
        <w:rPr>
          <w:noProof/>
        </w:rPr>
      </w:pPr>
    </w:p>
    <w:p w14:paraId="23DA4930" w14:textId="77777777" w:rsidR="00764403" w:rsidRDefault="00764403">
      <w:pPr>
        <w:rPr>
          <w:noProof/>
        </w:rPr>
      </w:pPr>
    </w:p>
    <w:p w14:paraId="08366DE3" w14:textId="77777777" w:rsidR="00764403" w:rsidRDefault="00764403">
      <w:pPr>
        <w:rPr>
          <w:noProof/>
        </w:rPr>
      </w:pPr>
    </w:p>
    <w:p w14:paraId="2B2260D4" w14:textId="77777777" w:rsidR="00764403" w:rsidRDefault="00764403">
      <w:pPr>
        <w:rPr>
          <w:noProof/>
        </w:rPr>
      </w:pPr>
    </w:p>
    <w:p w14:paraId="36ACF37E" w14:textId="77777777" w:rsidR="00764403" w:rsidRDefault="00764403">
      <w:pPr>
        <w:rPr>
          <w:noProof/>
        </w:rPr>
      </w:pPr>
    </w:p>
    <w:p w14:paraId="14D8BBA2" w14:textId="77777777" w:rsidR="00764403" w:rsidRDefault="00764403">
      <w:pPr>
        <w:rPr>
          <w:noProof/>
        </w:rPr>
      </w:pPr>
    </w:p>
    <w:p w14:paraId="5C2B52AD" w14:textId="77777777" w:rsidR="00764403" w:rsidRDefault="00764403">
      <w:pPr>
        <w:rPr>
          <w:noProof/>
        </w:rPr>
      </w:pPr>
    </w:p>
    <w:p w14:paraId="60E963CE" w14:textId="59A2F8B0" w:rsidR="00764403" w:rsidRDefault="00764403">
      <w:pPr>
        <w:rPr>
          <w:noProof/>
        </w:rPr>
      </w:pPr>
      <w:r>
        <w:rPr>
          <w:noProof/>
        </w:rPr>
        <w:lastRenderedPageBreak/>
        <w:t xml:space="preserve">Player click on exchange button.Listbox pop up and player choose the item he/she wants to exchage with Carl’s Siren hat </w:t>
      </w:r>
    </w:p>
    <w:p w14:paraId="74A6B7EA" w14:textId="77777777" w:rsidR="00764403" w:rsidRDefault="00764403">
      <w:r>
        <w:rPr>
          <w:noProof/>
        </w:rPr>
        <w:drawing>
          <wp:inline distT="0" distB="0" distL="0" distR="0" wp14:anchorId="6E23A2A4" wp14:editId="68236ADB">
            <wp:extent cx="3664527" cy="291945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r="71911" b="60218"/>
                    <a:stretch/>
                  </pic:blipFill>
                  <pic:spPr bwMode="auto">
                    <a:xfrm>
                      <a:off x="0" y="0"/>
                      <a:ext cx="3676448" cy="2928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EA834B" w14:textId="77777777" w:rsidR="00764403" w:rsidRDefault="00764403">
      <w:r>
        <w:t>Player exchanges Pancake with Siren hat.</w:t>
      </w:r>
    </w:p>
    <w:p w14:paraId="51BBB4AE" w14:textId="77777777" w:rsidR="00764403" w:rsidRDefault="00764403">
      <w:pPr>
        <w:rPr>
          <w:noProof/>
        </w:rPr>
      </w:pPr>
    </w:p>
    <w:p w14:paraId="290F4849" w14:textId="77777777" w:rsidR="00764403" w:rsidRDefault="00764403">
      <w:r>
        <w:rPr>
          <w:noProof/>
        </w:rPr>
        <w:drawing>
          <wp:inline distT="0" distB="0" distL="0" distR="0" wp14:anchorId="31C7485F" wp14:editId="4530452B">
            <wp:extent cx="3782291" cy="2745663"/>
            <wp:effectExtent l="0" t="0" r="889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r="68531" b="59389"/>
                    <a:stretch/>
                  </pic:blipFill>
                  <pic:spPr bwMode="auto">
                    <a:xfrm>
                      <a:off x="0" y="0"/>
                      <a:ext cx="3788524" cy="2750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54E086" w14:textId="77777777" w:rsidR="00764403" w:rsidRDefault="00764403"/>
    <w:p w14:paraId="353663E0" w14:textId="77777777" w:rsidR="00764403" w:rsidRDefault="00764403"/>
    <w:p w14:paraId="02A25122" w14:textId="77777777" w:rsidR="00764403" w:rsidRDefault="00764403"/>
    <w:p w14:paraId="280F4724" w14:textId="77777777" w:rsidR="00764403" w:rsidRDefault="00764403"/>
    <w:p w14:paraId="40FDA3CF" w14:textId="77777777" w:rsidR="00764403" w:rsidRDefault="00764403"/>
    <w:p w14:paraId="61833B97" w14:textId="77777777" w:rsidR="00764403" w:rsidRDefault="00764403"/>
    <w:p w14:paraId="6D28F5FC" w14:textId="5D820EEB" w:rsidR="00764403" w:rsidRDefault="00764403">
      <w:r>
        <w:lastRenderedPageBreak/>
        <w:t>Both ‘don’t have pancake’ and ‘continue’ buttons will bring player to the Backyard window</w:t>
      </w:r>
    </w:p>
    <w:p w14:paraId="5771C772" w14:textId="77777777" w:rsidR="00764403" w:rsidRDefault="00764403">
      <w:r>
        <w:rPr>
          <w:noProof/>
        </w:rPr>
        <w:drawing>
          <wp:inline distT="0" distB="0" distL="0" distR="0" wp14:anchorId="67DA6899" wp14:editId="40EB9797">
            <wp:extent cx="4044881" cy="1281546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r="64685" b="80109"/>
                    <a:stretch/>
                  </pic:blipFill>
                  <pic:spPr bwMode="auto">
                    <a:xfrm>
                      <a:off x="0" y="0"/>
                      <a:ext cx="4051729" cy="1283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FD46D7" w14:textId="77777777" w:rsidR="00764403" w:rsidRDefault="00764403">
      <w:r>
        <w:t xml:space="preserve">Player choose to collect Spatula </w:t>
      </w:r>
    </w:p>
    <w:p w14:paraId="09938B90" w14:textId="77777777" w:rsidR="00764403" w:rsidRDefault="00764403">
      <w:r>
        <w:rPr>
          <w:noProof/>
        </w:rPr>
        <w:drawing>
          <wp:inline distT="0" distB="0" distL="0" distR="0" wp14:anchorId="292345D0" wp14:editId="4939FAC1">
            <wp:extent cx="4350327" cy="16764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r="63403" b="74929"/>
                    <a:stretch/>
                  </pic:blipFill>
                  <pic:spPr bwMode="auto">
                    <a:xfrm>
                      <a:off x="0" y="0"/>
                      <a:ext cx="4362062" cy="1680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5DC489" w14:textId="77777777" w:rsidR="00764403" w:rsidRDefault="00764403">
      <w:pPr>
        <w:rPr>
          <w:noProof/>
        </w:rPr>
      </w:pPr>
      <w:r>
        <w:rPr>
          <w:noProof/>
        </w:rPr>
        <w:t xml:space="preserve">When player choose to return the Spactula </w:t>
      </w:r>
    </w:p>
    <w:p w14:paraId="3449C8EF" w14:textId="77777777" w:rsidR="00764403" w:rsidRDefault="00764403">
      <w:r>
        <w:rPr>
          <w:noProof/>
        </w:rPr>
        <w:drawing>
          <wp:inline distT="0" distB="0" distL="0" distR="0" wp14:anchorId="50558ECF" wp14:editId="7D548D16">
            <wp:extent cx="4384964" cy="1756753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-1" r="65394" b="75352"/>
                    <a:stretch/>
                  </pic:blipFill>
                  <pic:spPr bwMode="auto">
                    <a:xfrm>
                      <a:off x="0" y="0"/>
                      <a:ext cx="4397170" cy="1761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AE5AC2" w14:textId="77777777" w:rsidR="00764403" w:rsidRDefault="00764403">
      <w:r>
        <w:t xml:space="preserve">Continue button will bring player to this Minion lab window </w:t>
      </w:r>
    </w:p>
    <w:p w14:paraId="74DC8776" w14:textId="77777777" w:rsidR="00764403" w:rsidRDefault="00764403">
      <w:r>
        <w:rPr>
          <w:noProof/>
        </w:rPr>
        <w:drawing>
          <wp:inline distT="0" distB="0" distL="0" distR="0" wp14:anchorId="2FB588CB" wp14:editId="624D9AB4">
            <wp:extent cx="4412673" cy="1476896"/>
            <wp:effectExtent l="0" t="0" r="698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71445" b="83010"/>
                    <a:stretch/>
                  </pic:blipFill>
                  <pic:spPr bwMode="auto">
                    <a:xfrm>
                      <a:off x="0" y="0"/>
                      <a:ext cx="4426398" cy="1481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45A28B" w14:textId="77777777" w:rsidR="00764403" w:rsidRDefault="00764403">
      <w:pPr>
        <w:rPr>
          <w:noProof/>
        </w:rPr>
      </w:pPr>
    </w:p>
    <w:p w14:paraId="33DBB689" w14:textId="77777777" w:rsidR="00764403" w:rsidRDefault="00764403">
      <w:pPr>
        <w:rPr>
          <w:noProof/>
        </w:rPr>
      </w:pPr>
    </w:p>
    <w:p w14:paraId="1DD2F728" w14:textId="77777777" w:rsidR="00764403" w:rsidRDefault="00764403">
      <w:pPr>
        <w:rPr>
          <w:noProof/>
        </w:rPr>
      </w:pPr>
    </w:p>
    <w:p w14:paraId="49797EE5" w14:textId="0EF666D0" w:rsidR="00764403" w:rsidRDefault="00764403">
      <w:pPr>
        <w:rPr>
          <w:noProof/>
        </w:rPr>
      </w:pPr>
      <w:r>
        <w:rPr>
          <w:noProof/>
        </w:rPr>
        <w:lastRenderedPageBreak/>
        <w:t xml:space="preserve">When player chooses to help Dr. Naferio, he/she will have to choose an item to help free Dr. Naferio from the ice </w:t>
      </w:r>
    </w:p>
    <w:p w14:paraId="5505ED35" w14:textId="77777777" w:rsidR="00764403" w:rsidRDefault="00764403">
      <w:r>
        <w:rPr>
          <w:noProof/>
        </w:rPr>
        <w:drawing>
          <wp:inline distT="0" distB="0" distL="0" distR="0" wp14:anchorId="5634C5C1" wp14:editId="41935933">
            <wp:extent cx="4031673" cy="3047194"/>
            <wp:effectExtent l="0" t="0" r="6985" b="127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9930" b="59596"/>
                    <a:stretch/>
                  </pic:blipFill>
                  <pic:spPr bwMode="auto">
                    <a:xfrm>
                      <a:off x="0" y="0"/>
                      <a:ext cx="4050421" cy="3061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69F82C" w14:textId="77777777" w:rsidR="00764403" w:rsidRDefault="00764403">
      <w:pPr>
        <w:rPr>
          <w:noProof/>
        </w:rPr>
      </w:pPr>
      <w:r>
        <w:rPr>
          <w:noProof/>
        </w:rPr>
        <w:t>Player choose siren hat. Player free Dr. Nefario and get a new item frezze Ray</w:t>
      </w:r>
    </w:p>
    <w:p w14:paraId="7F629BBA" w14:textId="77777777" w:rsidR="00764403" w:rsidRDefault="00764403">
      <w:r>
        <w:rPr>
          <w:noProof/>
        </w:rPr>
        <w:drawing>
          <wp:inline distT="0" distB="0" distL="0" distR="0" wp14:anchorId="4CD1DC6F" wp14:editId="2A025F2C">
            <wp:extent cx="4287982" cy="301970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r="66900" b="58560"/>
                    <a:stretch/>
                  </pic:blipFill>
                  <pic:spPr bwMode="auto">
                    <a:xfrm>
                      <a:off x="0" y="0"/>
                      <a:ext cx="4304590" cy="30314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FD366B" w14:textId="77777777" w:rsidR="00764403" w:rsidRDefault="00764403">
      <w:pPr>
        <w:rPr>
          <w:noProof/>
        </w:rPr>
      </w:pPr>
    </w:p>
    <w:p w14:paraId="011D667D" w14:textId="77777777" w:rsidR="00764403" w:rsidRDefault="00764403">
      <w:pPr>
        <w:rPr>
          <w:noProof/>
        </w:rPr>
      </w:pPr>
    </w:p>
    <w:p w14:paraId="5FF1850D" w14:textId="77777777" w:rsidR="00764403" w:rsidRDefault="00764403">
      <w:pPr>
        <w:rPr>
          <w:noProof/>
        </w:rPr>
      </w:pPr>
    </w:p>
    <w:p w14:paraId="4F8A340A" w14:textId="77777777" w:rsidR="00764403" w:rsidRDefault="00764403">
      <w:pPr>
        <w:rPr>
          <w:noProof/>
        </w:rPr>
      </w:pPr>
    </w:p>
    <w:p w14:paraId="2D08E2F7" w14:textId="77777777" w:rsidR="00764403" w:rsidRDefault="00764403">
      <w:pPr>
        <w:rPr>
          <w:noProof/>
        </w:rPr>
      </w:pPr>
    </w:p>
    <w:p w14:paraId="6BF86CAD" w14:textId="77777777" w:rsidR="00764403" w:rsidRDefault="00764403">
      <w:pPr>
        <w:rPr>
          <w:noProof/>
        </w:rPr>
      </w:pPr>
    </w:p>
    <w:p w14:paraId="03FB53A8" w14:textId="48F7F82B" w:rsidR="00764403" w:rsidRDefault="00764403">
      <w:pPr>
        <w:rPr>
          <w:noProof/>
        </w:rPr>
      </w:pPr>
      <w:r>
        <w:rPr>
          <w:noProof/>
        </w:rPr>
        <w:lastRenderedPageBreak/>
        <w:t xml:space="preserve">Player chooses to ignor Dr.Naferio so he/she doesn’t get the Freeze Ray.Therefore, no extra point </w:t>
      </w:r>
    </w:p>
    <w:p w14:paraId="5BC4F659" w14:textId="77777777" w:rsidR="00764403" w:rsidRDefault="00764403">
      <w:pPr>
        <w:rPr>
          <w:noProof/>
        </w:rPr>
      </w:pPr>
      <w:r>
        <w:rPr>
          <w:noProof/>
        </w:rPr>
        <w:drawing>
          <wp:inline distT="0" distB="0" distL="0" distR="0" wp14:anchorId="3809F473" wp14:editId="70F3B4F8">
            <wp:extent cx="2951018" cy="2130206"/>
            <wp:effectExtent l="0" t="0" r="1905" b="381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233" t="-414" r="82168" b="77829"/>
                    <a:stretch/>
                  </pic:blipFill>
                  <pic:spPr bwMode="auto">
                    <a:xfrm>
                      <a:off x="0" y="0"/>
                      <a:ext cx="2954535" cy="21327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2B9584" w14:textId="77777777" w:rsidR="00764403" w:rsidRDefault="00764403">
      <w:pPr>
        <w:rPr>
          <w:noProof/>
        </w:rPr>
      </w:pPr>
      <w:r>
        <w:rPr>
          <w:noProof/>
        </w:rPr>
        <w:t xml:space="preserve">However, the player still beat Vector and have a victory </w:t>
      </w:r>
    </w:p>
    <w:p w14:paraId="5913B2FB" w14:textId="77777777" w:rsidR="00764403" w:rsidRDefault="00764403">
      <w:pPr>
        <w:rPr>
          <w:noProof/>
        </w:rPr>
      </w:pPr>
      <w:r>
        <w:rPr>
          <w:noProof/>
        </w:rPr>
        <w:drawing>
          <wp:inline distT="0" distB="0" distL="0" distR="0" wp14:anchorId="50727C16" wp14:editId="530F4AB5">
            <wp:extent cx="3470564" cy="2476646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r="75175" b="68505"/>
                    <a:stretch/>
                  </pic:blipFill>
                  <pic:spPr bwMode="auto">
                    <a:xfrm>
                      <a:off x="0" y="0"/>
                      <a:ext cx="3492691" cy="2492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C632B4" w14:textId="77777777" w:rsidR="00764403" w:rsidRDefault="00764403">
      <w:pPr>
        <w:rPr>
          <w:noProof/>
        </w:rPr>
      </w:pPr>
    </w:p>
    <w:p w14:paraId="45941655" w14:textId="77777777" w:rsidR="00764403" w:rsidRDefault="00764403">
      <w:pPr>
        <w:rPr>
          <w:noProof/>
        </w:rPr>
      </w:pPr>
    </w:p>
    <w:p w14:paraId="5D2986C8" w14:textId="77777777" w:rsidR="00764403" w:rsidRDefault="00764403">
      <w:pPr>
        <w:rPr>
          <w:noProof/>
        </w:rPr>
      </w:pPr>
    </w:p>
    <w:p w14:paraId="1D248093" w14:textId="77777777" w:rsidR="00764403" w:rsidRDefault="00764403">
      <w:pPr>
        <w:rPr>
          <w:noProof/>
        </w:rPr>
      </w:pPr>
    </w:p>
    <w:p w14:paraId="1C6539AF" w14:textId="77777777" w:rsidR="00764403" w:rsidRDefault="00764403">
      <w:pPr>
        <w:rPr>
          <w:noProof/>
        </w:rPr>
      </w:pPr>
    </w:p>
    <w:p w14:paraId="72629D7A" w14:textId="77777777" w:rsidR="00764403" w:rsidRDefault="00764403">
      <w:pPr>
        <w:rPr>
          <w:noProof/>
        </w:rPr>
      </w:pPr>
    </w:p>
    <w:p w14:paraId="4C404648" w14:textId="77777777" w:rsidR="00764403" w:rsidRDefault="00764403">
      <w:pPr>
        <w:rPr>
          <w:noProof/>
        </w:rPr>
      </w:pPr>
    </w:p>
    <w:p w14:paraId="58D526D3" w14:textId="77777777" w:rsidR="00764403" w:rsidRDefault="00764403">
      <w:pPr>
        <w:rPr>
          <w:noProof/>
        </w:rPr>
      </w:pPr>
    </w:p>
    <w:p w14:paraId="043F515C" w14:textId="77777777" w:rsidR="00764403" w:rsidRDefault="00764403">
      <w:pPr>
        <w:rPr>
          <w:noProof/>
        </w:rPr>
      </w:pPr>
    </w:p>
    <w:p w14:paraId="0C20EEB2" w14:textId="77777777" w:rsidR="00764403" w:rsidRDefault="00764403">
      <w:pPr>
        <w:rPr>
          <w:noProof/>
        </w:rPr>
      </w:pPr>
    </w:p>
    <w:p w14:paraId="7C27A325" w14:textId="77777777" w:rsidR="00764403" w:rsidRDefault="00764403">
      <w:pPr>
        <w:rPr>
          <w:noProof/>
        </w:rPr>
      </w:pPr>
    </w:p>
    <w:p w14:paraId="0D6FE050" w14:textId="77777777" w:rsidR="00764403" w:rsidRDefault="00764403">
      <w:pPr>
        <w:rPr>
          <w:noProof/>
        </w:rPr>
      </w:pPr>
    </w:p>
    <w:p w14:paraId="6671E5F3" w14:textId="17AAC5B8" w:rsidR="00764403" w:rsidRDefault="00764403">
      <w:pPr>
        <w:rPr>
          <w:noProof/>
        </w:rPr>
      </w:pPr>
      <w:r>
        <w:rPr>
          <w:noProof/>
        </w:rPr>
        <w:lastRenderedPageBreak/>
        <w:t>This window will pop up when user free Dr.Naferio and receive a Freeze Ray</w:t>
      </w:r>
    </w:p>
    <w:p w14:paraId="3A8F7976" w14:textId="77777777" w:rsidR="00764403" w:rsidRDefault="00764403">
      <w:r>
        <w:rPr>
          <w:noProof/>
        </w:rPr>
        <w:drawing>
          <wp:inline distT="0" distB="0" distL="0" distR="0" wp14:anchorId="0CB1DF1E" wp14:editId="1EC941D1">
            <wp:extent cx="3794760" cy="2377729"/>
            <wp:effectExtent l="0" t="0" r="0" b="381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r="78676" b="76246"/>
                    <a:stretch/>
                  </pic:blipFill>
                  <pic:spPr bwMode="auto">
                    <a:xfrm>
                      <a:off x="0" y="0"/>
                      <a:ext cx="3832624" cy="24014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338A12" w14:textId="77777777" w:rsidR="00764403" w:rsidRDefault="00764403"/>
    <w:p w14:paraId="2D44A517" w14:textId="77777777" w:rsidR="00764403" w:rsidRDefault="00764403">
      <w:pPr>
        <w:rPr>
          <w:noProof/>
        </w:rPr>
      </w:pPr>
      <w:r>
        <w:rPr>
          <w:noProof/>
        </w:rPr>
        <w:t xml:space="preserve">Freeze Ray +2 point fro rolling dice </w:t>
      </w:r>
    </w:p>
    <w:p w14:paraId="3D7E20F2" w14:textId="77777777" w:rsidR="00764403" w:rsidRDefault="00764403">
      <w:pPr>
        <w:rPr>
          <w:noProof/>
        </w:rPr>
      </w:pPr>
      <w:r>
        <w:rPr>
          <w:noProof/>
        </w:rPr>
        <w:drawing>
          <wp:inline distT="0" distB="0" distL="0" distR="0" wp14:anchorId="29EEA015" wp14:editId="427FFF19">
            <wp:extent cx="4187484" cy="2865120"/>
            <wp:effectExtent l="0" t="0" r="381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r="75641" b="70370"/>
                    <a:stretch/>
                  </pic:blipFill>
                  <pic:spPr bwMode="auto">
                    <a:xfrm>
                      <a:off x="0" y="0"/>
                      <a:ext cx="4219799" cy="2887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2C998" w14:textId="77777777" w:rsidR="00764403" w:rsidRDefault="00764403">
      <w:pPr>
        <w:rPr>
          <w:noProof/>
        </w:rPr>
      </w:pPr>
    </w:p>
    <w:p w14:paraId="0DBC925B" w14:textId="77777777" w:rsidR="00764403" w:rsidRDefault="00764403">
      <w:pPr>
        <w:rPr>
          <w:noProof/>
        </w:rPr>
      </w:pPr>
    </w:p>
    <w:p w14:paraId="16476123" w14:textId="77777777" w:rsidR="00764403" w:rsidRDefault="00764403">
      <w:pPr>
        <w:rPr>
          <w:noProof/>
        </w:rPr>
      </w:pPr>
    </w:p>
    <w:p w14:paraId="4B663868" w14:textId="77777777" w:rsidR="00764403" w:rsidRDefault="00764403">
      <w:pPr>
        <w:rPr>
          <w:noProof/>
        </w:rPr>
      </w:pPr>
    </w:p>
    <w:p w14:paraId="2B8ECC91" w14:textId="77777777" w:rsidR="00764403" w:rsidRDefault="00764403">
      <w:pPr>
        <w:rPr>
          <w:noProof/>
        </w:rPr>
      </w:pPr>
    </w:p>
    <w:p w14:paraId="204AA7E6" w14:textId="77777777" w:rsidR="00764403" w:rsidRDefault="00764403">
      <w:pPr>
        <w:rPr>
          <w:noProof/>
        </w:rPr>
      </w:pPr>
    </w:p>
    <w:p w14:paraId="6B17F87F" w14:textId="17FD26F2" w:rsidR="00764403" w:rsidRDefault="00764403">
      <w:pPr>
        <w:rPr>
          <w:noProof/>
        </w:rPr>
      </w:pPr>
    </w:p>
    <w:p w14:paraId="65CBC922" w14:textId="55F01888" w:rsidR="00764403" w:rsidRDefault="00764403">
      <w:pPr>
        <w:rPr>
          <w:noProof/>
        </w:rPr>
      </w:pPr>
    </w:p>
    <w:p w14:paraId="76EA0AEB" w14:textId="77777777" w:rsidR="00764403" w:rsidRDefault="00764403">
      <w:pPr>
        <w:rPr>
          <w:noProof/>
        </w:rPr>
      </w:pPr>
    </w:p>
    <w:p w14:paraId="11A50717" w14:textId="77777777" w:rsidR="00764403" w:rsidRDefault="00764403">
      <w:pPr>
        <w:rPr>
          <w:noProof/>
        </w:rPr>
      </w:pPr>
      <w:r>
        <w:rPr>
          <w:noProof/>
        </w:rPr>
        <w:lastRenderedPageBreak/>
        <w:t xml:space="preserve">Roll the dice to make an attack </w:t>
      </w:r>
    </w:p>
    <w:p w14:paraId="030DC704" w14:textId="77777777" w:rsidR="00764403" w:rsidRDefault="00764403">
      <w:r>
        <w:rPr>
          <w:noProof/>
        </w:rPr>
        <w:drawing>
          <wp:inline distT="0" distB="0" distL="0" distR="0" wp14:anchorId="436A4822" wp14:editId="5F5E2953">
            <wp:extent cx="4472940" cy="3618558"/>
            <wp:effectExtent l="0" t="0" r="3810" b="127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r="65769" b="50769"/>
                    <a:stretch/>
                  </pic:blipFill>
                  <pic:spPr bwMode="auto">
                    <a:xfrm>
                      <a:off x="0" y="0"/>
                      <a:ext cx="4478335" cy="3622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9886C5" w14:textId="77777777" w:rsidR="00764403" w:rsidRDefault="00764403"/>
    <w:p w14:paraId="707714C0" w14:textId="77777777" w:rsidR="00764403" w:rsidRDefault="00764403">
      <w:r>
        <w:t>Player beat Vector and get Masterpiece back</w:t>
      </w:r>
    </w:p>
    <w:p w14:paraId="2363EAC9" w14:textId="77777777" w:rsidR="00764403" w:rsidRDefault="00764403">
      <w:r>
        <w:rPr>
          <w:noProof/>
        </w:rPr>
        <w:drawing>
          <wp:inline distT="0" distB="0" distL="0" distR="0" wp14:anchorId="3A644159" wp14:editId="332BD843">
            <wp:extent cx="4410183" cy="2987040"/>
            <wp:effectExtent l="0" t="0" r="9525" b="381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r="63846" b="56467"/>
                    <a:stretch/>
                  </pic:blipFill>
                  <pic:spPr bwMode="auto">
                    <a:xfrm>
                      <a:off x="0" y="0"/>
                      <a:ext cx="4427151" cy="2998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A8EA84" w14:textId="7B39A13E" w:rsidR="00764403" w:rsidRDefault="00764403" w:rsidP="00465991">
      <w:pPr>
        <w:pStyle w:val="Heading1"/>
        <w:rPr>
          <w:color w:val="538135" w:themeColor="accent6" w:themeShade="BF"/>
        </w:rPr>
      </w:pPr>
    </w:p>
    <w:p w14:paraId="6CEBB8D0" w14:textId="2A1DF5FB" w:rsidR="00764403" w:rsidRDefault="00764403" w:rsidP="00764403"/>
    <w:p w14:paraId="5A725FBF" w14:textId="77777777" w:rsidR="00764403" w:rsidRPr="00764403" w:rsidRDefault="00764403" w:rsidP="00764403">
      <w:bookmarkStart w:id="0" w:name="_GoBack"/>
      <w:bookmarkEnd w:id="0"/>
    </w:p>
    <w:p w14:paraId="4B32DD30" w14:textId="71EDF3A5" w:rsidR="00764403" w:rsidRDefault="00764403" w:rsidP="00465991">
      <w:pPr>
        <w:pStyle w:val="Heading1"/>
        <w:rPr>
          <w:color w:val="538135" w:themeColor="accent6" w:themeShade="BF"/>
        </w:rPr>
      </w:pPr>
      <w:r w:rsidRPr="00465991">
        <w:rPr>
          <w:color w:val="538135" w:themeColor="accent6" w:themeShade="BF"/>
        </w:rPr>
        <w:lastRenderedPageBreak/>
        <w:t xml:space="preserve">Source </w:t>
      </w:r>
      <w:r>
        <w:rPr>
          <w:color w:val="538135" w:themeColor="accent6" w:themeShade="BF"/>
        </w:rPr>
        <w:t>C</w:t>
      </w:r>
      <w:r w:rsidRPr="00465991">
        <w:rPr>
          <w:color w:val="538135" w:themeColor="accent6" w:themeShade="BF"/>
        </w:rPr>
        <w:t>ode</w:t>
      </w:r>
    </w:p>
    <w:p w14:paraId="795C4ECE" w14:textId="77777777" w:rsidR="00764403" w:rsidRPr="009C7146" w:rsidRDefault="00764403" w:rsidP="009C7146"/>
    <w:p w14:paraId="654822E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Program 3: Fantasy adventure game </w:t>
      </w:r>
    </w:p>
    <w:p w14:paraId="1B6FF1A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The purpose of this program is to create a game inspired from the movie despicable me</w:t>
      </w:r>
    </w:p>
    <w:p w14:paraId="30975A0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Author:Prang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Kongthongluck</w:t>
      </w:r>
      <w:proofErr w:type="spellEnd"/>
    </w:p>
    <w:p w14:paraId="3966AD9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Date:27/11/2019</w:t>
      </w:r>
    </w:p>
    <w:p w14:paraId="331F5AC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version:2.1</w:t>
      </w:r>
    </w:p>
    <w:p w14:paraId="54E9FF4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F2F3C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mpo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6F008A"/>
          <w:sz w:val="19"/>
          <w:szCs w:val="19"/>
        </w:rPr>
        <w:t>random</w:t>
      </w:r>
    </w:p>
    <w:p w14:paraId="167DE5F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tki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mport</w:t>
      </w:r>
      <w:r>
        <w:rPr>
          <w:rFonts w:ascii="Consolas" w:hAnsi="Consolas" w:cs="Consolas"/>
          <w:color w:val="000000"/>
          <w:sz w:val="19"/>
          <w:szCs w:val="19"/>
        </w:rPr>
        <w:t>*</w:t>
      </w:r>
    </w:p>
    <w:p w14:paraId="76ED018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mpo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tki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tk</w:t>
      </w:r>
      <w:proofErr w:type="spellEnd"/>
    </w:p>
    <w:p w14:paraId="7D61C54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DB330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64075F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1FA854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item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62D8F5D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100</w:t>
      </w:r>
    </w:p>
    <w:p w14:paraId="385C70F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100</w:t>
      </w:r>
    </w:p>
    <w:p w14:paraId="4D671D4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7DB33A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59D8C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hen playe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hoose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Gru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s his/her character</w:t>
      </w:r>
    </w:p>
    <w:p w14:paraId="34DEF45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u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85136C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</w:p>
    <w:p w14:paraId="0EAF437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item</w:t>
      </w:r>
    </w:p>
    <w:p w14:paraId="74BBF78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6A140B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1E025C3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Turbo Ca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B98A29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r HP= 100"</w:t>
      </w:r>
      <w:r>
        <w:rPr>
          <w:rFonts w:ascii="Consolas" w:hAnsi="Consolas" w:cs="Consolas"/>
          <w:color w:val="000000"/>
          <w:sz w:val="19"/>
          <w:szCs w:val="19"/>
        </w:rPr>
        <w:t>).grid(row=5,columnspan=3)</w:t>
      </w:r>
    </w:p>
    <w:p w14:paraId="09A34BD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tart item: Turbo car - use it to escape from anything "</w:t>
      </w:r>
      <w:r>
        <w:rPr>
          <w:rFonts w:ascii="Consolas" w:hAnsi="Consolas" w:cs="Consolas"/>
          <w:color w:val="000000"/>
          <w:sz w:val="19"/>
          <w:szCs w:val="19"/>
        </w:rPr>
        <w:t>).grid(row=6,columnspan=3)</w:t>
      </w:r>
    </w:p>
    <w:p w14:paraId="58A017D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Star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am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7,column=1)</w:t>
      </w:r>
    </w:p>
    <w:p w14:paraId="10BEA20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C5B2FC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indow for living room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5145A0F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773D074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house</w:t>
      </w:r>
    </w:p>
    <w:p w14:paraId="7B4E4AE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9C34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house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548EF9E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Living room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C154EB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14:paraId="287A50E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are now in living room i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ouse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777E4FC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mee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et,'Kyl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'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43C7AFC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What will you do?"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5EAE61F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Tur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ack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quit).grid(row=3,column=0)</w:t>
      </w:r>
    </w:p>
    <w:p w14:paraId="62F04AC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ght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(fight)).grid(row=3,column=1)</w:t>
      </w:r>
    </w:p>
    <w:p w14:paraId="37722B5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U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tem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item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3,column=2)</w:t>
      </w:r>
    </w:p>
    <w:p w14:paraId="31F530B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265A0E2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player use item to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eascap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rom living room his/her start item will be removed from the item list</w:t>
      </w:r>
    </w:p>
    <w:p w14:paraId="67DEDBA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item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B9E0A9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uses his car to escape from living room"</w:t>
      </w:r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2909D43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Turbo Ca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91E4D9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 xml:space="preserve">,command=bedroom).grid(row=8,columnspan=3) </w:t>
      </w:r>
    </w:p>
    <w:p w14:paraId="1A947CDE" w14:textId="77777777" w:rsidR="00764403" w:rsidRDefault="00764403" w:rsidP="009C7146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</w:t>
      </w:r>
    </w:p>
    <w:p w14:paraId="4D871BC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hen playe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hoose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gnes as his/her character</w:t>
      </w:r>
    </w:p>
    <w:p w14:paraId="5342686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gnes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35AD1F7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item</w:t>
      </w:r>
    </w:p>
    <w:p w14:paraId="4D9C50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00C1656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</w:p>
    <w:p w14:paraId="165CDD1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Unicor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399A02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tart item: unicorn - use unicorn to trade for anything "</w:t>
      </w:r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37A2E33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r HP= 100"</w:t>
      </w:r>
      <w:r>
        <w:rPr>
          <w:rFonts w:ascii="Consolas" w:hAnsi="Consolas" w:cs="Consolas"/>
          <w:color w:val="000000"/>
          <w:sz w:val="19"/>
          <w:szCs w:val="19"/>
        </w:rPr>
        <w:t>).grid(row=5,columnspan=3)</w:t>
      </w:r>
    </w:p>
    <w:p w14:paraId="7EF440C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have 3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life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.grid(row=6,columnspan=3)</w:t>
      </w:r>
    </w:p>
    <w:p w14:paraId="7B673CC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Star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am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Agn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7,column=1)</w:t>
      </w:r>
    </w:p>
    <w:p w14:paraId="4293C0F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indow for living room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395E846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Agn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7A09E72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house</w:t>
      </w:r>
    </w:p>
    <w:p w14:paraId="68F6133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house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434D1B6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Living room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020E4C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8F5A68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14:paraId="530127C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are now in living room i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ouse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6E6117F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mee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et,'Kyl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'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1DE13F3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What will you do?"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6543DF3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Tur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ack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quit).grid(row=3,column=0)</w:t>
      </w:r>
    </w:p>
    <w:p w14:paraId="77D691C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ght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(fight)).grid(row=3,column=1)</w:t>
      </w:r>
    </w:p>
    <w:p w14:paraId="7DA3487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U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tem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itemAgn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3,column=2)</w:t>
      </w:r>
    </w:p>
    <w:p w14:paraId="7C211BC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D34AEC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player use item to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eascap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rom living room his/her start item will be removed from the item list</w:t>
      </w:r>
    </w:p>
    <w:p w14:paraId="0922461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itemAgn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2E7978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Agnes gives Kyle her unicorn and walk pass the living room"</w:t>
      </w:r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09ABFDB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Unicor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63124C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command=bedroom).grid(row=8,columnspan=3)</w:t>
      </w:r>
    </w:p>
    <w:p w14:paraId="465BF7B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13A07FF" w14:textId="77777777" w:rsidR="00764403" w:rsidRDefault="00764403" w:rsidP="009C7146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3A5196C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hen playe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hoose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Jerry as his/her character</w:t>
      </w:r>
    </w:p>
    <w:p w14:paraId="6711512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62A28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Jerry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902D83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item</w:t>
      </w:r>
    </w:p>
    <w:p w14:paraId="0D2D530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1ED805D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60650D6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Fart Gu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FC1064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tart item: Fart Gun - distract attention"</w:t>
      </w:r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4B19EEE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r HP= 100"</w:t>
      </w:r>
      <w:r>
        <w:rPr>
          <w:rFonts w:ascii="Consolas" w:hAnsi="Consolas" w:cs="Consolas"/>
          <w:color w:val="000000"/>
          <w:sz w:val="19"/>
          <w:szCs w:val="19"/>
        </w:rPr>
        <w:t>).grid(row=5,columnspan=3)</w:t>
      </w:r>
    </w:p>
    <w:p w14:paraId="3CEE5D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have 3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life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.grid(row=6,columnspan=3)</w:t>
      </w:r>
    </w:p>
    <w:p w14:paraId="1F7DF67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Star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am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Jer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7,column=1)</w:t>
      </w:r>
    </w:p>
    <w:p w14:paraId="3E65F6F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C1697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indow for living room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5EF778A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Jer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56DCA5F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house</w:t>
      </w:r>
    </w:p>
    <w:p w14:paraId="69D8B66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house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39DA389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Living room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3B9513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76DA7C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14:paraId="44CBA19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are now in living room i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ouse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53020AC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mee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et,'Kyl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'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1064124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What will you do?"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6A1D875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Tur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ack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quit).grid(row=3,column=0)</w:t>
      </w:r>
    </w:p>
    <w:p w14:paraId="09DE80E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ght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(fight)).grid(row=3,column=1)</w:t>
      </w:r>
    </w:p>
    <w:p w14:paraId="3805004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U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tem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ouseitemJer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3,column=2)</w:t>
      </w:r>
    </w:p>
    <w:p w14:paraId="32E796A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98A703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 xml:space="preserve">#player use item to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eascap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rom living room his/her start item will be removed from the item list</w:t>
      </w:r>
    </w:p>
    <w:p w14:paraId="4F008E2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itemJer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35A5EC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Jerry use Fart gun to distract Kyle and walk past the living room"</w:t>
      </w:r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1CF31F1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Fart Gu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5FC4F3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command=bedroom).grid(row=8,columnspan=3)</w:t>
      </w:r>
    </w:p>
    <w:p w14:paraId="2B77714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041A68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19D8A6B" w14:textId="77777777" w:rsidR="00764403" w:rsidRDefault="00764403" w:rsidP="009C7146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63D3DF6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fight with Kyle</w:t>
      </w:r>
    </w:p>
    <w:p w14:paraId="522E0C3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igh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B96A03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roll th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ic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D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.grid(row=4,columnspan=3)</w:t>
      </w:r>
    </w:p>
    <w:p w14:paraId="6C8D7E2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roll dice program</w:t>
      </w:r>
    </w:p>
    <w:p w14:paraId="0B2E6B8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llD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EDFD22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life</w:t>
      </w:r>
    </w:p>
    <w:p w14:paraId="3B8E70F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</w:p>
    <w:p w14:paraId="6290C08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100</w:t>
      </w:r>
    </w:p>
    <w:p w14:paraId="663693C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6CFC42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BA5195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winn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7C9B3D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003F59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12F2C46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#us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rando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or rolling dice</w:t>
      </w:r>
    </w:p>
    <w:p w14:paraId="066595F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</w:t>
      </w:r>
    </w:p>
    <w:p w14:paraId="0237B3F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Kyle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E001F9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5C9A0C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</w:t>
      </w:r>
    </w:p>
    <w:p w14:paraId="332AD65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player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D6E1A8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3FC931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1BA3E8B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=</w:t>
      </w:r>
      <w:r>
        <w:rPr>
          <w:rFonts w:ascii="Consolas" w:hAnsi="Consolas" w:cs="Consolas"/>
          <w:color w:val="A31515"/>
          <w:sz w:val="19"/>
          <w:szCs w:val="19"/>
        </w:rPr>
        <w:t>"You lose, hp-10"</w:t>
      </w:r>
    </w:p>
    <w:p w14:paraId="7A22BA7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90</w:t>
      </w:r>
    </w:p>
    <w:p w14:paraId="21597F1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 =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16C7C6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9EE45D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4FA976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=</w:t>
      </w:r>
      <w:r>
        <w:rPr>
          <w:rFonts w:ascii="Consolas" w:hAnsi="Consolas" w:cs="Consolas"/>
          <w:color w:val="A31515"/>
          <w:sz w:val="19"/>
          <w:szCs w:val="19"/>
        </w:rPr>
        <w:t>"You win!!, you get new item: Zapper"</w:t>
      </w:r>
    </w:p>
    <w:p w14:paraId="1C8E721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Zappe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FBB3D3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271EB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winner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winner)</w:t>
      </w:r>
    </w:p>
    <w:p w14:paraId="10D17EB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4FF6E34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4D793E5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3F59172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7DADA1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Kyle get:"</w:t>
      </w:r>
      <w:r>
        <w:rPr>
          <w:rFonts w:ascii="Consolas" w:hAnsi="Consolas" w:cs="Consolas"/>
          <w:color w:val="000000"/>
          <w:sz w:val="19"/>
          <w:szCs w:val="19"/>
        </w:rPr>
        <w:t>).grid(row=5,column=1)</w:t>
      </w:r>
    </w:p>
    <w:p w14:paraId="01ED557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K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5,column=2)</w:t>
      </w:r>
    </w:p>
    <w:p w14:paraId="08F35C3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get:"</w:t>
      </w:r>
      <w:r>
        <w:rPr>
          <w:rFonts w:ascii="Consolas" w:hAnsi="Consolas" w:cs="Consolas"/>
          <w:color w:val="000000"/>
          <w:sz w:val="19"/>
          <w:szCs w:val="19"/>
        </w:rPr>
        <w:t>).grid(row=6,column=1)</w:t>
      </w:r>
    </w:p>
    <w:p w14:paraId="7B24879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play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6,column=2)</w:t>
      </w:r>
    </w:p>
    <w:p w14:paraId="43736B4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winner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7,columnspan=3)</w:t>
      </w:r>
    </w:p>
    <w:p w14:paraId="3DE6E72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hp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8,columnspan=3)</w:t>
      </w:r>
    </w:p>
    <w:p w14:paraId="5E3E4F4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ouse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n"</w:t>
      </w:r>
      <w:r>
        <w:rPr>
          <w:rFonts w:ascii="Consolas" w:hAnsi="Consolas" w:cs="Consolas"/>
          <w:color w:val="000000"/>
          <w:sz w:val="19"/>
          <w:szCs w:val="19"/>
        </w:rPr>
        <w:t>,command=bedroom).grid(row=9,columnspan=3)</w:t>
      </w:r>
    </w:p>
    <w:p w14:paraId="17754D8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---------------------------------------------------------------------------------------- </w:t>
      </w:r>
    </w:p>
    <w:p w14:paraId="0A2B5CD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#bedroom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3C94FA5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edroom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3A55E1A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bed</w:t>
      </w:r>
    </w:p>
    <w:p w14:paraId="0BBFC1E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bed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567D9D4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ed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Bedroom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C07335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are now in the bedroom where you meet Margo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2B48565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Margo is sleeping and her phone is next to her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1124E5A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Leave th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oom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Kitchen).grid(row=2,column=1)</w:t>
      </w:r>
    </w:p>
    <w:p w14:paraId="4F8B0B4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collect Margo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hone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w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rgoPho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2,column=2)</w:t>
      </w:r>
    </w:p>
    <w:p w14:paraId="243CE4A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1BF10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player choose to collect Phone </w:t>
      </w:r>
    </w:p>
    <w:p w14:paraId="7DFA224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rgoPho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003143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Phone is added to the item list</w:t>
      </w:r>
    </w:p>
    <w:p w14:paraId="112AF12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hon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771112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Phone is added to your item bag"</w:t>
      </w:r>
      <w:r>
        <w:rPr>
          <w:rFonts w:ascii="Consolas" w:hAnsi="Consolas" w:cs="Consolas"/>
          <w:color w:val="000000"/>
          <w:sz w:val="19"/>
          <w:szCs w:val="19"/>
        </w:rPr>
        <w:t>).grid(row=3,columnspan=3)</w:t>
      </w:r>
    </w:p>
    <w:p w14:paraId="07AAB84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ed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"e"</w:t>
      </w:r>
      <w:r>
        <w:rPr>
          <w:rFonts w:ascii="Consolas" w:hAnsi="Consolas" w:cs="Consolas"/>
          <w:color w:val="000000"/>
          <w:sz w:val="19"/>
          <w:szCs w:val="19"/>
        </w:rPr>
        <w:t>,command=Kitchen).grid(row=4,column=1)</w:t>
      </w:r>
    </w:p>
    <w:p w14:paraId="3B6C4E1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4FBA69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05329C1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kitchen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ence</w:t>
      </w:r>
      <w:proofErr w:type="spellEnd"/>
    </w:p>
    <w:p w14:paraId="019BD34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Kitchen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52056DB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kit</w:t>
      </w:r>
    </w:p>
    <w:p w14:paraId="354DCE6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04F540E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kit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4FC8C4A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kit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Kitchen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42DEEF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513697C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3669CA1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are now in the kitchen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137BC16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Edith try to make herself a pancake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0DB78AD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Help Edith by use Margo's phon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ocal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Nanna"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5555848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help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dith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lpEdi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3,column=1)</w:t>
      </w:r>
    </w:p>
    <w:p w14:paraId="4CCA6B5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ont'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av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hon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uRo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3,column=2)</w:t>
      </w:r>
    </w:p>
    <w:p w14:paraId="0C84ADD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0DE4A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09A27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DA9F01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display item the play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hav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in form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listbox</w:t>
      </w:r>
      <w:proofErr w:type="spellEnd"/>
    </w:p>
    <w:p w14:paraId="5B6B914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elpEdi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8B1D14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</w:p>
    <w:p w14:paraId="68B63AE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kit)</w:t>
      </w:r>
    </w:p>
    <w:p w14:paraId="31FE8CE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gr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pa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4,column=1)</w:t>
      </w:r>
    </w:p>
    <w:p w14:paraId="0D7063B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item:</w:t>
      </w:r>
    </w:p>
    <w:p w14:paraId="2BAE4F9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inser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end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930A4E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elect"</w:t>
      </w:r>
      <w:r>
        <w:rPr>
          <w:rFonts w:ascii="Consolas" w:hAnsi="Consolas" w:cs="Consolas"/>
          <w:color w:val="000000"/>
          <w:sz w:val="19"/>
          <w:szCs w:val="19"/>
        </w:rPr>
        <w:t>,command=selectedItemHelpEdith).grid(rowspan =7,columnspan=3)</w:t>
      </w:r>
    </w:p>
    <w:p w14:paraId="3A33299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7CEEFA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8CDA2A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lectedItemHelpEdi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3E6B71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item</w:t>
      </w:r>
    </w:p>
    <w:p w14:paraId="050ACAF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#delete selected item out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h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listbox</w:t>
      </w:r>
      <w:proofErr w:type="spellEnd"/>
    </w:p>
    <w:p w14:paraId="0A18546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dele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tk</w:t>
      </w:r>
      <w:r>
        <w:rPr>
          <w:rFonts w:ascii="Consolas" w:hAnsi="Consolas" w:cs="Consolas"/>
          <w:color w:val="000000"/>
          <w:sz w:val="19"/>
          <w:szCs w:val="19"/>
        </w:rPr>
        <w:t>.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2698BA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delete the selected item out from the list</w:t>
      </w:r>
    </w:p>
    <w:p w14:paraId="061FD9B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0EF01CF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selection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curselectio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()   </w:t>
      </w:r>
    </w:p>
    <w:p w14:paraId="2C94279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value=eval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.g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selection))</w:t>
      </w:r>
    </w:p>
    <w:p w14:paraId="4AC0A3D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value)</w:t>
      </w:r>
    </w:p>
    <w:p w14:paraId="5B5AB8A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del</w:t>
      </w:r>
      <w:r>
        <w:rPr>
          <w:rFonts w:ascii="Consolas" w:hAnsi="Consolas" w:cs="Consolas"/>
          <w:color w:val="000000"/>
          <w:sz w:val="19"/>
          <w:szCs w:val="19"/>
        </w:rPr>
        <w:t>(item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)</w:t>
      </w:r>
    </w:p>
    <w:p w14:paraId="426B1CC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23B37D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#Phone is removed out of the list</w:t>
      </w:r>
    </w:p>
    <w:p w14:paraId="54DAD6A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hon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A69957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hone is removed from the item list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F96E28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0A7DEE2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Pancake is made"</w:t>
      </w:r>
      <w:r>
        <w:rPr>
          <w:rFonts w:ascii="Consolas" w:hAnsi="Consolas" w:cs="Consolas"/>
          <w:color w:val="000000"/>
          <w:sz w:val="19"/>
          <w:szCs w:val="19"/>
        </w:rPr>
        <w:t>).grid(row=5,column=2)</w:t>
      </w:r>
    </w:p>
    <w:p w14:paraId="1C26FB9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Item Pancake is now added to you item bag"</w:t>
      </w:r>
      <w:r>
        <w:rPr>
          <w:rFonts w:ascii="Consolas" w:hAnsi="Consolas" w:cs="Consolas"/>
          <w:color w:val="000000"/>
          <w:sz w:val="19"/>
          <w:szCs w:val="19"/>
        </w:rPr>
        <w:t>).grid(row=5,column=2)</w:t>
      </w:r>
    </w:p>
    <w:p w14:paraId="1E8F392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Pancake is added to the item list</w:t>
      </w:r>
    </w:p>
    <w:p w14:paraId="77918BA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ancak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5A8504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kit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command=GruRoom).grid(row=8,columnspan=3)</w:t>
      </w:r>
    </w:p>
    <w:p w14:paraId="451B906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D7E86A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0A0044A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755A26A" w14:textId="77777777" w:rsidR="00764403" w:rsidRDefault="00764403" w:rsidP="009C7146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3B4492C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working room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50BEAC3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uRo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3DE1730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u</w:t>
      </w:r>
      <w:proofErr w:type="spellEnd"/>
    </w:p>
    <w:p w14:paraId="0D05A99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2D487AA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u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'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offic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095F5E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You are now i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ru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office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2406FF8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meet Carl, he wants to exchange a pancake with his siren hat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3B858D6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Exchange"</w:t>
      </w:r>
      <w:r>
        <w:rPr>
          <w:rFonts w:ascii="Consolas" w:hAnsi="Consolas" w:cs="Consolas"/>
          <w:color w:val="000000"/>
          <w:sz w:val="19"/>
          <w:szCs w:val="19"/>
        </w:rPr>
        <w:t>,command=ExchangeCarl).grid(row=2,column=2)</w:t>
      </w:r>
    </w:p>
    <w:p w14:paraId="0D8E541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Don't have pancake"</w:t>
      </w:r>
      <w:r>
        <w:rPr>
          <w:rFonts w:ascii="Consolas" w:hAnsi="Consolas" w:cs="Consolas"/>
          <w:color w:val="000000"/>
          <w:sz w:val="19"/>
          <w:szCs w:val="19"/>
        </w:rPr>
        <w:t>, command=Backyard).grid(row=2,column=1)</w:t>
      </w:r>
    </w:p>
    <w:p w14:paraId="283D3F5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0B2C00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hangeCar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747E59F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14:paraId="2E4EF94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6BE05D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gr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pa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3,column=1)</w:t>
      </w:r>
    </w:p>
    <w:p w14:paraId="62F1E16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item:</w:t>
      </w:r>
    </w:p>
    <w:p w14:paraId="74618C1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inser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end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D47BCA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elect"</w:t>
      </w:r>
      <w:r>
        <w:rPr>
          <w:rFonts w:ascii="Consolas" w:hAnsi="Consolas" w:cs="Consolas"/>
          <w:color w:val="000000"/>
          <w:sz w:val="19"/>
          <w:szCs w:val="19"/>
        </w:rPr>
        <w:t>,command=selectedItemExchangeCarl).grid(rowspan =6,columnspan=3)</w:t>
      </w:r>
    </w:p>
    <w:p w14:paraId="241DF16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BC3750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lectedItemExchangeCar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46D819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delete item of the list when its selected by player</w:t>
      </w:r>
    </w:p>
    <w:p w14:paraId="7811FF0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dele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tk</w:t>
      </w:r>
      <w:r>
        <w:rPr>
          <w:rFonts w:ascii="Consolas" w:hAnsi="Consolas" w:cs="Consolas"/>
          <w:color w:val="000000"/>
          <w:sz w:val="19"/>
          <w:szCs w:val="19"/>
        </w:rPr>
        <w:t>.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570D88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>
        <w:rPr>
          <w:rFonts w:ascii="Consolas" w:hAnsi="Consolas" w:cs="Consolas"/>
          <w:color w:val="008000"/>
          <w:sz w:val="19"/>
          <w:szCs w:val="19"/>
        </w:rPr>
        <w:t>#delete the selected item out from the list</w:t>
      </w:r>
    </w:p>
    <w:p w14:paraId="3530778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1F6776B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selection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curselectio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5F4285E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1616C71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value=eval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.g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selection))</w:t>
      </w:r>
    </w:p>
    <w:p w14:paraId="02E028E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value)</w:t>
      </w:r>
    </w:p>
    <w:p w14:paraId="6C8DE93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del</w:t>
      </w:r>
      <w:r>
        <w:rPr>
          <w:rFonts w:ascii="Consolas" w:hAnsi="Consolas" w:cs="Consolas"/>
          <w:color w:val="000000"/>
          <w:sz w:val="19"/>
          <w:szCs w:val="19"/>
        </w:rPr>
        <w:t>(item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)</w:t>
      </w:r>
    </w:p>
    <w:p w14:paraId="1B384E1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except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5A182C1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 xml:space="preserve">#pancak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removed out of the list</w:t>
      </w:r>
    </w:p>
    <w:p w14:paraId="6C60F5A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ancak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EBCEC7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int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ncake is removed from the item list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0C7B71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14:paraId="58C7D9D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Siren hat is added to your item bag"</w:t>
      </w:r>
      <w:r>
        <w:rPr>
          <w:rFonts w:ascii="Consolas" w:hAnsi="Consolas" w:cs="Consolas"/>
          <w:color w:val="000000"/>
          <w:sz w:val="19"/>
          <w:szCs w:val="19"/>
        </w:rPr>
        <w:t>).grid(row=4,column=2)</w:t>
      </w:r>
    </w:p>
    <w:p w14:paraId="05FD5AA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Siren hat is added to the item list</w:t>
      </w:r>
    </w:p>
    <w:p w14:paraId="638ADBE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Siren Hat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123321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ru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command=Backyard).grid(row=20,columnspan=3)</w:t>
      </w:r>
    </w:p>
    <w:p w14:paraId="1E44876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460B29F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backyar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3557029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ackyar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60B245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back</w:t>
      </w:r>
    </w:p>
    <w:p w14:paraId="547EBE8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back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1D602A7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ack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Backyard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D4A06E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are now in the Backyard"</w:t>
      </w:r>
      <w:r>
        <w:rPr>
          <w:rFonts w:ascii="Consolas" w:hAnsi="Consolas" w:cs="Consolas"/>
          <w:color w:val="000000"/>
          <w:sz w:val="19"/>
          <w:szCs w:val="19"/>
        </w:rPr>
        <w:t xml:space="preserve">).grid(row=0,columnspan=3)   </w:t>
      </w:r>
    </w:p>
    <w:p w14:paraId="6BF68B9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Mr. McDade who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lieve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next door accidentally drop his spatula to your backyard "</w:t>
      </w:r>
      <w:r>
        <w:rPr>
          <w:rFonts w:ascii="Consolas" w:hAnsi="Consolas" w:cs="Consolas"/>
          <w:color w:val="000000"/>
          <w:sz w:val="19"/>
          <w:szCs w:val="19"/>
        </w:rPr>
        <w:t xml:space="preserve">).grid(row=1,columnspan=3)   </w:t>
      </w:r>
    </w:p>
    <w:p w14:paraId="6C557C3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return th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command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turnSpatul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.grid(row=2,column=1)   </w:t>
      </w:r>
    </w:p>
    <w:p w14:paraId="268A2BF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Keep th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c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command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epSpatul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.grid(row=2,column=2) </w:t>
      </w:r>
    </w:p>
    <w:p w14:paraId="1DC52CD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056485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eturnSpatul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792109D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r.McDa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says Thank you"</w:t>
      </w:r>
      <w:r>
        <w:rPr>
          <w:rFonts w:ascii="Consolas" w:hAnsi="Consolas" w:cs="Consolas"/>
          <w:color w:val="000000"/>
          <w:sz w:val="19"/>
          <w:szCs w:val="19"/>
        </w:rPr>
        <w:t xml:space="preserve">).grid(row=3,columnspan=3)   </w:t>
      </w:r>
    </w:p>
    <w:p w14:paraId="038362B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 xml:space="preserve">,command=Lab).grid(row=4,columnspan=3)   </w:t>
      </w:r>
    </w:p>
    <w:p w14:paraId="626E9F4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8E16BB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keepSpatul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AEE2E2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s added to your bag"</w:t>
      </w:r>
      <w:r>
        <w:rPr>
          <w:rFonts w:ascii="Consolas" w:hAnsi="Consolas" w:cs="Consolas"/>
          <w:color w:val="000000"/>
          <w:sz w:val="19"/>
          <w:szCs w:val="19"/>
        </w:rPr>
        <w:t xml:space="preserve">).grid(row=3,columnspan=3)   </w:t>
      </w:r>
    </w:p>
    <w:p w14:paraId="6E6DBD3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300335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ack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 xml:space="preserve">,command=Lab).grid(row=4,columnspan=3)   </w:t>
      </w:r>
    </w:p>
    <w:p w14:paraId="39BEFE34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F2AEA0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5C6211C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950A7F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window for lab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cence</w:t>
      </w:r>
      <w:proofErr w:type="spellEnd"/>
    </w:p>
    <w:p w14:paraId="664913D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b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1C8BCA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lab</w:t>
      </w:r>
    </w:p>
    <w:p w14:paraId="39DC844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lab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5BCA5F6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ab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Minion Lab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DBA7EDA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ab.geometr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(</w:t>
      </w:r>
      <w:r>
        <w:rPr>
          <w:rFonts w:ascii="Consolas" w:hAnsi="Consolas" w:cs="Consolas"/>
          <w:color w:val="A31515"/>
          <w:sz w:val="19"/>
          <w:szCs w:val="19"/>
        </w:rPr>
        <w:t>"200*250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6A1773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are now in the Minion Laboratory"</w:t>
      </w:r>
      <w:r>
        <w:rPr>
          <w:rFonts w:ascii="Consolas" w:hAnsi="Consolas" w:cs="Consolas"/>
          <w:color w:val="000000"/>
          <w:sz w:val="19"/>
          <w:szCs w:val="19"/>
        </w:rPr>
        <w:t>).grid(row=0,columnspan=4)</w:t>
      </w:r>
    </w:p>
    <w:p w14:paraId="2B685DB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r.Nefari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ccidently freeze himself by shooting freeze ray to himself"</w:t>
      </w:r>
      <w:r>
        <w:rPr>
          <w:rFonts w:ascii="Consolas" w:hAnsi="Consolas" w:cs="Consolas"/>
          <w:color w:val="000000"/>
          <w:sz w:val="19"/>
          <w:szCs w:val="19"/>
        </w:rPr>
        <w:t>).grid(row=1,columnspan=4)</w:t>
      </w:r>
    </w:p>
    <w:p w14:paraId="5DE0076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Help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him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w'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lpNefari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2,column=2)</w:t>
      </w:r>
    </w:p>
    <w:p w14:paraId="7687DC2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gn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him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'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Roof).grid(row=2,column=1)</w:t>
      </w:r>
    </w:p>
    <w:p w14:paraId="551645D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28262C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elpNefari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F14816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</w:p>
    <w:p w14:paraId="00B511B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Item in your pocket"</w:t>
      </w:r>
      <w:r>
        <w:rPr>
          <w:rFonts w:ascii="Consolas" w:hAnsi="Consolas" w:cs="Consolas"/>
          <w:color w:val="000000"/>
          <w:sz w:val="19"/>
          <w:szCs w:val="19"/>
        </w:rPr>
        <w:t>).grid(row=3,column=0)</w:t>
      </w:r>
    </w:p>
    <w:p w14:paraId="3D75E72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t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istbo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lab)</w:t>
      </w:r>
    </w:p>
    <w:p w14:paraId="6F31DA8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gr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row=4,column=0)</w:t>
      </w:r>
    </w:p>
    <w:p w14:paraId="669928A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item:</w:t>
      </w:r>
    </w:p>
    <w:p w14:paraId="1CBAB1E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list.inser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end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1475C62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lab, text =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elect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_HelpNafari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6,columnspan=4)</w:t>
      </w:r>
    </w:p>
    <w:p w14:paraId="69AFEC4C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D09118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F138E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422161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Nafari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AB58416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#call a dictionary to print out the text when each item is selected</w:t>
      </w:r>
    </w:p>
    <w:p w14:paraId="709907C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gg=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aaa[itemlist.get(itemlist.curselection())]).grid(row=3,column=1)</w:t>
      </w:r>
    </w:p>
    <w:p w14:paraId="39CC113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free Dr.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afari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4,column=1)</w:t>
      </w:r>
    </w:p>
    <w:p w14:paraId="64BD6689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receive new item: Freeze Ray"</w:t>
      </w:r>
      <w:r>
        <w:rPr>
          <w:rFonts w:ascii="Consolas" w:hAnsi="Consolas" w:cs="Consolas"/>
          <w:color w:val="000000"/>
          <w:sz w:val="19"/>
          <w:szCs w:val="19"/>
        </w:rPr>
        <w:t>).grid(row=5,column=1)</w:t>
      </w:r>
    </w:p>
    <w:p w14:paraId="511383C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tem.appe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Freeze Ray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4B2C28D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b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Continue"</w:t>
      </w:r>
      <w:r>
        <w:rPr>
          <w:rFonts w:ascii="Consolas" w:hAnsi="Consolas" w:cs="Consolas"/>
          <w:color w:val="000000"/>
          <w:sz w:val="19"/>
          <w:szCs w:val="19"/>
        </w:rPr>
        <w:t>,command=RoofHelp).grid(row=7,columnspan=4)</w:t>
      </w:r>
    </w:p>
    <w:p w14:paraId="08DE9EF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F849057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dictionary to display different text when each item is selected</w:t>
      </w:r>
    </w:p>
    <w:p w14:paraId="7BA23F0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aa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{</w:t>
      </w:r>
      <w:proofErr w:type="gramEnd"/>
    </w:p>
    <w:p w14:paraId="1A59FA0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 xml:space="preserve">"Turbo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ar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Turb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ar can't melt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r.Nafario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8DA3883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nicorn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Unicor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an't melt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r.Nafario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36B6BC2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 xml:space="preserve">"Fart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un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Dav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s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noyye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y your Fast Gun so he hits you with the Fast Gun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1B5BFCDB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Zapper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Zapp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malt down the ice and free Dr.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afari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3300203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hone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Turb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ar can't melt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r.Nafario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26E1DDB1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ncake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Dav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steal your pancake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420289B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 xml:space="preserve">"U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patula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it the ice and free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r.Nafario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766B31EF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</w:rPr>
        <w:t xml:space="preserve">"Siren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Hat"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>
        <w:rPr>
          <w:rFonts w:ascii="Consolas" w:hAnsi="Consolas" w:cs="Consolas"/>
          <w:color w:val="A31515"/>
          <w:sz w:val="19"/>
          <w:szCs w:val="19"/>
        </w:rPr>
        <w:t>"Sire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at bring all minion to help free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r.Nafario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</w:p>
    <w:p w14:paraId="09679DF5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723647E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3D32138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AE4D50" w14:textId="77777777" w:rsidR="00764403" w:rsidRDefault="00764403" w:rsidP="009C71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----------------------------------------------------------------------------------------</w:t>
      </w:r>
    </w:p>
    <w:p w14:paraId="6AD8EC7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F3D15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this window will show up when player choose not to help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r.Nafario</w:t>
      </w:r>
      <w:proofErr w:type="spellEnd"/>
      <w:proofErr w:type="gramEnd"/>
    </w:p>
    <w:p w14:paraId="0AB1ECA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66D1003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roof</w:t>
      </w:r>
    </w:p>
    <w:p w14:paraId="7B02ECC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roof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3A41F56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Roof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F70D80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71C22F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D762DD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Vector try to steal your masterpiece weapon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09C8FE9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follow Vector up to the roof of the lab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7EDC129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need to get you masterpiece back!!!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5BC210F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Fight with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ctor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gold"</w:t>
      </w:r>
      <w:r>
        <w:rPr>
          <w:rFonts w:ascii="Consolas" w:hAnsi="Consolas" w:cs="Consolas"/>
          <w:color w:val="000000"/>
          <w:sz w:val="19"/>
          <w:szCs w:val="19"/>
        </w:rPr>
        <w:t>).grid(row=3,columnspan=3)</w:t>
      </w:r>
    </w:p>
    <w:p w14:paraId="3F125D3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roll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ic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Dice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3E8E5C9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76822E3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B340AB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this window will show up when the play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don't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av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ez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ray</w:t>
      </w:r>
    </w:p>
    <w:p w14:paraId="168CB9D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2FC179F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llDice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2C6FE56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life</w:t>
      </w:r>
    </w:p>
    <w:p w14:paraId="5BC1360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</w:p>
    <w:p w14:paraId="1E42838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</w:p>
    <w:p w14:paraId="78BDD6B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5E24B0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rollplayer1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564EF6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winner1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C424F6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winner2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6EC6FB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1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785B44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2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F615BC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50BFC8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V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7E28E5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097BA9A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</w:t>
      </w:r>
    </w:p>
    <w:p w14:paraId="682728E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15A091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361B1D3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rollplayer1=(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)</w:t>
      </w:r>
    </w:p>
    <w:p w14:paraId="493C450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rollplayer1.set(rollplayer1)</w:t>
      </w:r>
    </w:p>
    <w:p w14:paraId="2831286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0E727B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rollplayer1):</w:t>
      </w:r>
    </w:p>
    <w:p w14:paraId="3EEAA75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=</w:t>
      </w:r>
      <w:r>
        <w:rPr>
          <w:rFonts w:ascii="Consolas" w:hAnsi="Consolas" w:cs="Consolas"/>
          <w:color w:val="A31515"/>
          <w:sz w:val="19"/>
          <w:szCs w:val="19"/>
        </w:rPr>
        <w:t>"You lose, hp -30"</w:t>
      </w:r>
    </w:p>
    <w:p w14:paraId="4B21852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=30</w:t>
      </w:r>
    </w:p>
    <w:p w14:paraId="5FFCF27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5EFABC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569CFF1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rollplayer1):</w:t>
      </w:r>
    </w:p>
    <w:p w14:paraId="5FF3692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=</w:t>
      </w:r>
      <w:r>
        <w:rPr>
          <w:rFonts w:ascii="Consolas" w:hAnsi="Consolas" w:cs="Consolas"/>
          <w:color w:val="A31515"/>
          <w:sz w:val="19"/>
          <w:szCs w:val="19"/>
        </w:rPr>
        <w:t>"Vector lost 50 hp"</w:t>
      </w:r>
    </w:p>
    <w:p w14:paraId="1816D04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=50</w:t>
      </w:r>
    </w:p>
    <w:p w14:paraId="3E41AB2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84F01A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A00513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399A0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1D7DF7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rollplayer1):</w:t>
      </w:r>
    </w:p>
    <w:p w14:paraId="11A4533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   You are tie 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81911E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4D1FD6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26F4254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7F45DC3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61F281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==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0):</w:t>
      </w:r>
    </w:p>
    <w:p w14:paraId="6452C87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2=</w:t>
      </w:r>
      <w:r>
        <w:rPr>
          <w:rFonts w:ascii="Consolas" w:hAnsi="Consolas" w:cs="Consolas"/>
          <w:color w:val="A31515"/>
          <w:sz w:val="19"/>
          <w:szCs w:val="19"/>
        </w:rPr>
        <w:t>"YOU WIN!! you bring masterpiece back"</w:t>
      </w:r>
    </w:p>
    <w:p w14:paraId="56E12E3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7B785B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690C59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F9407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:</w:t>
      </w:r>
    </w:p>
    <w:p w14:paraId="372A225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2=</w:t>
      </w:r>
      <w:r>
        <w:rPr>
          <w:rFonts w:ascii="Consolas" w:hAnsi="Consolas" w:cs="Consolas"/>
          <w:color w:val="A31515"/>
          <w:sz w:val="19"/>
          <w:szCs w:val="19"/>
        </w:rPr>
        <w:t>"You lose"</w:t>
      </w:r>
    </w:p>
    <w:p w14:paraId="6675388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A067EB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26380CF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57564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4967C4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7C2A5B0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F2EDF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9FEF1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03A39DB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tv_Vhplevel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6E6725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tv_hp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HP)</w:t>
      </w:r>
    </w:p>
    <w:p w14:paraId="41BC321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2.set(winner2)</w:t>
      </w:r>
    </w:p>
    <w:p w14:paraId="6BD9893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1.set(winner1)    </w:t>
      </w:r>
    </w:p>
    <w:p w14:paraId="137126E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EDF00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Vector get:"</w:t>
      </w:r>
      <w:r>
        <w:rPr>
          <w:rFonts w:ascii="Consolas" w:hAnsi="Consolas" w:cs="Consolas"/>
          <w:color w:val="000000"/>
          <w:sz w:val="19"/>
          <w:szCs w:val="19"/>
        </w:rPr>
        <w:t>).grid(row=9,column=1)</w:t>
      </w:r>
    </w:p>
    <w:p w14:paraId="211E891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9,column=2)</w:t>
      </w:r>
    </w:p>
    <w:p w14:paraId="2B7E596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get:"</w:t>
      </w:r>
      <w:r>
        <w:rPr>
          <w:rFonts w:ascii="Consolas" w:hAnsi="Consolas" w:cs="Consolas"/>
          <w:color w:val="000000"/>
          <w:sz w:val="19"/>
          <w:szCs w:val="19"/>
        </w:rPr>
        <w:t>).grid(row=10,column=1)</w:t>
      </w:r>
    </w:p>
    <w:p w14:paraId="2939802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tv_rollplayer1).grid(row=10,column=2)</w:t>
      </w:r>
    </w:p>
    <w:p w14:paraId="1DF6B5B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winner1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12,columnspan=3)</w:t>
      </w:r>
    </w:p>
    <w:p w14:paraId="1CA6A50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winner2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13,columnspan=3)</w:t>
      </w:r>
    </w:p>
    <w:p w14:paraId="4016763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,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green"</w:t>
      </w:r>
      <w:r>
        <w:rPr>
          <w:rFonts w:ascii="Consolas" w:hAnsi="Consolas" w:cs="Consolas"/>
          <w:color w:val="000000"/>
          <w:sz w:val="19"/>
          <w:szCs w:val="19"/>
        </w:rPr>
        <w:t>).grid(row=11,column=1)</w:t>
      </w:r>
    </w:p>
    <w:p w14:paraId="38C28A1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Vhplevel,fg=</w:t>
      </w:r>
      <w:r>
        <w:rPr>
          <w:rFonts w:ascii="Consolas" w:hAnsi="Consolas" w:cs="Consolas"/>
          <w:color w:val="A31515"/>
          <w:sz w:val="19"/>
          <w:szCs w:val="19"/>
        </w:rPr>
        <w:t>"purple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"e"</w:t>
      </w:r>
      <w:r>
        <w:rPr>
          <w:rFonts w:ascii="Consolas" w:hAnsi="Consolas" w:cs="Consolas"/>
          <w:color w:val="000000"/>
          <w:sz w:val="19"/>
          <w:szCs w:val="19"/>
        </w:rPr>
        <w:t>).grid(row=11,column=2)</w:t>
      </w:r>
    </w:p>
    <w:p w14:paraId="1A38EB0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xit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am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quit).grid(row=14,columnspan=3)</w:t>
      </w:r>
    </w:p>
    <w:p w14:paraId="149D2E6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6D0919F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136646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6EB5F86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607DB2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66FC06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8345F8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this window will show up when the player receiv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ez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ray by helping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R.Nafario</w:t>
      </w:r>
      <w:proofErr w:type="spellEnd"/>
      <w:proofErr w:type="gramEnd"/>
    </w:p>
    <w:p w14:paraId="5C423F9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el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748DA95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ofH</w:t>
      </w:r>
      <w:proofErr w:type="spellEnd"/>
    </w:p>
    <w:p w14:paraId="79A65E9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of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o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oot)</w:t>
      </w:r>
    </w:p>
    <w:p w14:paraId="7E88E8E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ofH.tit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Roof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55AE7F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B81BBA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Vector try to steal your masterpiece weapon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6B09F0F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follow Vector up to the roof of the lab"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776DAC7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need to get you masterpiece back!!!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2,columnspan=3)</w:t>
      </w:r>
    </w:p>
    <w:p w14:paraId="457E136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Fight with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ctor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gold"</w:t>
      </w:r>
      <w:r>
        <w:rPr>
          <w:rFonts w:ascii="Consolas" w:hAnsi="Consolas" w:cs="Consolas"/>
          <w:color w:val="000000"/>
          <w:sz w:val="19"/>
          <w:szCs w:val="19"/>
        </w:rPr>
        <w:t>).grid(row=3,columnspan=3)</w:t>
      </w:r>
    </w:p>
    <w:p w14:paraId="10BACC2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U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reez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ay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ez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4,columnspan=3)</w:t>
      </w:r>
    </w:p>
    <w:p w14:paraId="6936D26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7338CC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reez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0FAC2DF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Use Freeze ray to help catch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ctor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5,column=1)</w:t>
      </w:r>
    </w:p>
    <w:p w14:paraId="5B6D4D9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+2 score when you roll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ice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6,column=1)</w:t>
      </w:r>
    </w:p>
    <w:p w14:paraId="0B46EF1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Keep roll the dic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ntil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you get you masterpiece back or you die 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7,column=1)</w:t>
      </w:r>
    </w:p>
    <w:p w14:paraId="3B4F905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roll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ic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DiceVector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8,columnspan=3)</w:t>
      </w:r>
    </w:p>
    <w:p w14:paraId="76610F8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9E8C0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16EF9D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731B9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F59CE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llDiceVector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14:paraId="4C916D9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0224FBC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life</w:t>
      </w:r>
    </w:p>
    <w:p w14:paraId="5FDB487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</w:p>
    <w:p w14:paraId="7A79161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</w:p>
    <w:p w14:paraId="12524F8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AC26ED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rollplayer1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0225AA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winner1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0FBEBD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winner2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B94768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1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993A21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2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FBEE53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96B342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V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String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0BDCF6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7CCB9F6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</w:t>
      </w:r>
    </w:p>
    <w:p w14:paraId="2AB00B1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EA639D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#+2 score for player when he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us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item freeze ray</w:t>
      </w:r>
    </w:p>
    <w:p w14:paraId="0A04ACD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rollplayer1=(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random</w:t>
      </w:r>
      <w:r>
        <w:rPr>
          <w:rFonts w:ascii="Consolas" w:hAnsi="Consolas" w:cs="Consolas"/>
          <w:color w:val="000000"/>
          <w:sz w:val="19"/>
          <w:szCs w:val="19"/>
        </w:rPr>
        <w:t>.rand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,6))+2</w:t>
      </w:r>
    </w:p>
    <w:p w14:paraId="70678A7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rollplayer1.set(rollplayer1)</w:t>
      </w:r>
    </w:p>
    <w:p w14:paraId="4F39148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BD5A2E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rollplayer1):</w:t>
      </w:r>
    </w:p>
    <w:p w14:paraId="2DD7A80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=</w:t>
      </w:r>
      <w:r>
        <w:rPr>
          <w:rFonts w:ascii="Consolas" w:hAnsi="Consolas" w:cs="Consolas"/>
          <w:color w:val="A31515"/>
          <w:sz w:val="19"/>
          <w:szCs w:val="19"/>
        </w:rPr>
        <w:t>"You lose, hp -30"</w:t>
      </w:r>
    </w:p>
    <w:p w14:paraId="4554DC4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=30</w:t>
      </w:r>
    </w:p>
    <w:p w14:paraId="6394105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243FDC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456B6DC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rollplayer1):</w:t>
      </w:r>
    </w:p>
    <w:p w14:paraId="455FEEE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=</w:t>
      </w:r>
      <w:r>
        <w:rPr>
          <w:rFonts w:ascii="Consolas" w:hAnsi="Consolas" w:cs="Consolas"/>
          <w:color w:val="A31515"/>
          <w:sz w:val="19"/>
          <w:szCs w:val="19"/>
        </w:rPr>
        <w:t>"Vector lost 50 hp"</w:t>
      </w:r>
    </w:p>
    <w:p w14:paraId="0C5D95F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=50</w:t>
      </w:r>
    </w:p>
    <w:p w14:paraId="7D4F3AC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639010B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8DEC7C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A1E73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301A5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rollplayer1):</w:t>
      </w:r>
    </w:p>
    <w:p w14:paraId="636F9B5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1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   You are tie 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BA7AF6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B01B95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0C31440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590ADA1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5E7F2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==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0):</w:t>
      </w:r>
    </w:p>
    <w:p w14:paraId="143FBA6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2=</w:t>
      </w:r>
      <w:r>
        <w:rPr>
          <w:rFonts w:ascii="Consolas" w:hAnsi="Consolas" w:cs="Consolas"/>
          <w:color w:val="A31515"/>
          <w:sz w:val="19"/>
          <w:szCs w:val="19"/>
        </w:rPr>
        <w:t>"YOU WIN!! you bring masterpiece back"</w:t>
      </w:r>
    </w:p>
    <w:p w14:paraId="6BDDE73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AFC09D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21337E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6538F5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0) </w:t>
      </w:r>
      <w:r>
        <w:rPr>
          <w:rFonts w:ascii="Consolas" w:hAnsi="Consolas" w:cs="Consolas"/>
          <w:color w:val="0000FF"/>
          <w:sz w:val="19"/>
          <w:szCs w:val="19"/>
        </w:rPr>
        <w:t>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:</w:t>
      </w:r>
    </w:p>
    <w:p w14:paraId="2EAF36A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winner2=</w:t>
      </w:r>
      <w:r>
        <w:rPr>
          <w:rFonts w:ascii="Consolas" w:hAnsi="Consolas" w:cs="Consolas"/>
          <w:color w:val="A31515"/>
          <w:sz w:val="19"/>
          <w:szCs w:val="19"/>
        </w:rPr>
        <w:t>"You lose"</w:t>
      </w:r>
    </w:p>
    <w:p w14:paraId="12D07F0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H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our HP: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3A631F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=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r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hp level:"</w:t>
      </w:r>
      <w:r>
        <w:rPr>
          <w:rFonts w:ascii="Consolas" w:hAnsi="Consolas" w:cs="Consolas"/>
          <w:color w:val="000000"/>
          <w:sz w:val="19"/>
          <w:szCs w:val="19"/>
        </w:rPr>
        <w:t xml:space="preserve"> ,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ectorh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9D8C02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B51759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17C87D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5E733F9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65AADE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FCEB6B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1845242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tv_Vhplevel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Vhplev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F882463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tv_hp.s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HP)</w:t>
      </w:r>
    </w:p>
    <w:p w14:paraId="14E8C35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2.set(winner2)</w:t>
      </w:r>
    </w:p>
    <w:p w14:paraId="409B484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tv_winner1.set(winner1)    </w:t>
      </w:r>
    </w:p>
    <w:p w14:paraId="2030E446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EB21D6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Vector get:"</w:t>
      </w:r>
      <w:r>
        <w:rPr>
          <w:rFonts w:ascii="Consolas" w:hAnsi="Consolas" w:cs="Consolas"/>
          <w:color w:val="000000"/>
          <w:sz w:val="19"/>
          <w:szCs w:val="19"/>
        </w:rPr>
        <w:t>).grid(row=9,column=1)</w:t>
      </w:r>
    </w:p>
    <w:p w14:paraId="621EFFA9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rollVec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grid(row=9,column=2)</w:t>
      </w:r>
    </w:p>
    <w:p w14:paraId="5A42F147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You get:"</w:t>
      </w:r>
      <w:r>
        <w:rPr>
          <w:rFonts w:ascii="Consolas" w:hAnsi="Consolas" w:cs="Consolas"/>
          <w:color w:val="000000"/>
          <w:sz w:val="19"/>
          <w:szCs w:val="19"/>
        </w:rPr>
        <w:t>).grid(row=10,column=1)</w:t>
      </w:r>
    </w:p>
    <w:p w14:paraId="552F066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tv_rollplayer1).grid(row=10,column=2)</w:t>
      </w:r>
    </w:p>
    <w:p w14:paraId="0816C1C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winner1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12,columnspan=3)</w:t>
      </w:r>
    </w:p>
    <w:p w14:paraId="6C145631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winner2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).grid(row=13,columnspan=3)</w:t>
      </w:r>
    </w:p>
    <w:p w14:paraId="633B756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v_hp,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green"</w:t>
      </w:r>
      <w:r>
        <w:rPr>
          <w:rFonts w:ascii="Consolas" w:hAnsi="Consolas" w:cs="Consolas"/>
          <w:color w:val="000000"/>
          <w:sz w:val="19"/>
          <w:szCs w:val="19"/>
        </w:rPr>
        <w:t>).grid(row=11,column=1)</w:t>
      </w:r>
    </w:p>
    <w:p w14:paraId="7B140E4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fH,textvaria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tv_Vhplevel,fg=</w:t>
      </w:r>
      <w:r>
        <w:rPr>
          <w:rFonts w:ascii="Consolas" w:hAnsi="Consolas" w:cs="Consolas"/>
          <w:color w:val="A31515"/>
          <w:sz w:val="19"/>
          <w:szCs w:val="19"/>
        </w:rPr>
        <w:t>"purple"</w:t>
      </w:r>
      <w:r>
        <w:rPr>
          <w:rFonts w:ascii="Consolas" w:hAnsi="Consolas" w:cs="Consolas"/>
          <w:color w:val="000000"/>
          <w:sz w:val="19"/>
          <w:szCs w:val="19"/>
        </w:rPr>
        <w:t>,anchor=</w:t>
      </w:r>
      <w:r>
        <w:rPr>
          <w:rFonts w:ascii="Consolas" w:hAnsi="Consolas" w:cs="Consolas"/>
          <w:color w:val="A31515"/>
          <w:sz w:val="19"/>
          <w:szCs w:val="19"/>
        </w:rPr>
        <w:t>"e"</w:t>
      </w:r>
      <w:r>
        <w:rPr>
          <w:rFonts w:ascii="Consolas" w:hAnsi="Consolas" w:cs="Consolas"/>
          <w:color w:val="000000"/>
          <w:sz w:val="19"/>
          <w:szCs w:val="19"/>
        </w:rPr>
        <w:t>).grid(row=11,column=2)</w:t>
      </w:r>
    </w:p>
    <w:p w14:paraId="4B752238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fH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xit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Game"</w:t>
      </w:r>
      <w:r>
        <w:rPr>
          <w:rFonts w:ascii="Consolas" w:hAnsi="Consolas" w:cs="Consolas"/>
          <w:color w:val="000000"/>
          <w:sz w:val="19"/>
          <w:szCs w:val="19"/>
        </w:rPr>
        <w:t>,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quit).grid(row=14,columnspan=3)</w:t>
      </w:r>
    </w:p>
    <w:p w14:paraId="67AEA99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14:paraId="32ABF6B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A25B36A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3609B8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3CA3AE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D5FFED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6BF38A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Start window</w:t>
      </w:r>
    </w:p>
    <w:p w14:paraId="60EDE06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root =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Tk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0C76315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t.tit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Select character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C30D9EC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Welcome to Albuquerque"</w:t>
      </w:r>
      <w:r>
        <w:rPr>
          <w:rFonts w:ascii="Consolas" w:hAnsi="Consolas" w:cs="Consolas"/>
          <w:color w:val="000000"/>
          <w:sz w:val="19"/>
          <w:szCs w:val="19"/>
        </w:rPr>
        <w:t>).grid(row=0,columnspan=3)</w:t>
      </w:r>
    </w:p>
    <w:p w14:paraId="1924FC8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F910C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2B91AF"/>
          <w:sz w:val="19"/>
          <w:szCs w:val="19"/>
        </w:rPr>
        <w:t>Label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 xml:space="preserve">"Choose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you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haracter"</w:t>
      </w:r>
      <w:r>
        <w:rPr>
          <w:rFonts w:ascii="Consolas" w:hAnsi="Consolas" w:cs="Consolas"/>
          <w:color w:val="000000"/>
          <w:sz w:val="19"/>
          <w:szCs w:val="19"/>
        </w:rPr>
        <w:t>,anc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'w'</w:t>
      </w:r>
      <w:r>
        <w:rPr>
          <w:rFonts w:ascii="Consolas" w:hAnsi="Consolas" w:cs="Consolas"/>
          <w:color w:val="000000"/>
          <w:sz w:val="19"/>
          <w:szCs w:val="19"/>
        </w:rPr>
        <w:t>).grid(row=1,columnspan=3)</w:t>
      </w:r>
    </w:p>
    <w:p w14:paraId="00046EB2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Gru=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Gru"</w:t>
      </w:r>
      <w:r>
        <w:rPr>
          <w:rFonts w:ascii="Consolas" w:hAnsi="Consolas" w:cs="Consolas"/>
          <w:color w:val="000000"/>
          <w:sz w:val="19"/>
          <w:szCs w:val="19"/>
        </w:rPr>
        <w:t>,fg=</w:t>
      </w:r>
      <w:r>
        <w:rPr>
          <w:rFonts w:ascii="Consolas" w:hAnsi="Consolas" w:cs="Consolas"/>
          <w:color w:val="A31515"/>
          <w:sz w:val="19"/>
          <w:szCs w:val="19"/>
        </w:rPr>
        <w:t>"red"</w:t>
      </w:r>
      <w:r>
        <w:rPr>
          <w:rFonts w:ascii="Consolas" w:hAnsi="Consolas" w:cs="Consolas"/>
          <w:color w:val="000000"/>
          <w:sz w:val="19"/>
          <w:szCs w:val="19"/>
        </w:rPr>
        <w:t>,command=Gruitem).grid(row=3,column=0)</w:t>
      </w:r>
    </w:p>
    <w:p w14:paraId="45174714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agnes=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Agnes"</w:t>
      </w:r>
      <w:r>
        <w:rPr>
          <w:rFonts w:ascii="Consolas" w:hAnsi="Consolas" w:cs="Consolas"/>
          <w:color w:val="000000"/>
          <w:sz w:val="19"/>
          <w:szCs w:val="19"/>
        </w:rPr>
        <w:t>,fg=</w:t>
      </w:r>
      <w:r>
        <w:rPr>
          <w:rFonts w:ascii="Consolas" w:hAnsi="Consolas" w:cs="Consolas"/>
          <w:color w:val="A31515"/>
          <w:sz w:val="19"/>
          <w:szCs w:val="19"/>
        </w:rPr>
        <w:t>"pink"</w:t>
      </w:r>
      <w:r>
        <w:rPr>
          <w:rFonts w:ascii="Consolas" w:hAnsi="Consolas" w:cs="Consolas"/>
          <w:color w:val="000000"/>
          <w:sz w:val="19"/>
          <w:szCs w:val="19"/>
        </w:rPr>
        <w:t>,command=Agnesitem).grid(row=3,column=1)</w:t>
      </w:r>
    </w:p>
    <w:p w14:paraId="290EAEBF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jerry=</w:t>
      </w:r>
      <w:r>
        <w:rPr>
          <w:rFonts w:ascii="Consolas" w:hAnsi="Consolas" w:cs="Consolas"/>
          <w:color w:val="2B91AF"/>
          <w:sz w:val="19"/>
          <w:szCs w:val="19"/>
        </w:rPr>
        <w:t>Button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oot,tex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</w:t>
      </w:r>
      <w:r>
        <w:rPr>
          <w:rFonts w:ascii="Consolas" w:hAnsi="Consolas" w:cs="Consolas"/>
          <w:color w:val="A31515"/>
          <w:sz w:val="19"/>
          <w:szCs w:val="19"/>
        </w:rPr>
        <w:t>"Jerry"</w:t>
      </w:r>
      <w:r>
        <w:rPr>
          <w:rFonts w:ascii="Consolas" w:hAnsi="Consolas" w:cs="Consolas"/>
          <w:color w:val="000000"/>
          <w:sz w:val="19"/>
          <w:szCs w:val="19"/>
        </w:rPr>
        <w:t>,fg=</w:t>
      </w:r>
      <w:r>
        <w:rPr>
          <w:rFonts w:ascii="Consolas" w:hAnsi="Consolas" w:cs="Consolas"/>
          <w:color w:val="A31515"/>
          <w:sz w:val="19"/>
          <w:szCs w:val="19"/>
        </w:rPr>
        <w:t>"yellow"</w:t>
      </w:r>
      <w:r>
        <w:rPr>
          <w:rFonts w:ascii="Consolas" w:hAnsi="Consolas" w:cs="Consolas"/>
          <w:color w:val="000000"/>
          <w:sz w:val="19"/>
          <w:szCs w:val="19"/>
        </w:rPr>
        <w:t>,command=Jerryitem).grid(row=3,column=2)</w:t>
      </w:r>
    </w:p>
    <w:p w14:paraId="3352ACFB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C2D9A0" w14:textId="77777777" w:rsidR="00764403" w:rsidRDefault="00764403" w:rsidP="00640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ot.mainlo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1F238AB2" w14:textId="77777777" w:rsidR="00764403" w:rsidRDefault="00764403" w:rsidP="009C7146"/>
    <w:p w14:paraId="318C91A7" w14:textId="77777777" w:rsidR="00764403" w:rsidRPr="00465991" w:rsidRDefault="00764403" w:rsidP="00465991"/>
    <w:p w14:paraId="78BC75FA" w14:textId="77777777" w:rsidR="00764403" w:rsidRDefault="00764403">
      <w:pPr>
        <w:rPr>
          <w:rFonts w:asciiTheme="majorHAnsi" w:eastAsiaTheme="majorEastAsia" w:hAnsiTheme="majorHAnsi" w:cstheme="majorBidi"/>
          <w:color w:val="538135" w:themeColor="accent6" w:themeShade="BF"/>
          <w:sz w:val="32"/>
          <w:szCs w:val="32"/>
        </w:rPr>
      </w:pPr>
      <w:r>
        <w:rPr>
          <w:color w:val="538135" w:themeColor="accent6" w:themeShade="BF"/>
        </w:rPr>
        <w:br w:type="page"/>
      </w:r>
    </w:p>
    <w:p w14:paraId="7106EE81" w14:textId="77777777" w:rsidR="00764403" w:rsidRPr="00932891" w:rsidRDefault="00764403" w:rsidP="009D1ACB">
      <w:pPr>
        <w:pStyle w:val="Heading1"/>
        <w:rPr>
          <w:color w:val="538135" w:themeColor="accent6" w:themeShade="BF"/>
        </w:rPr>
      </w:pPr>
      <w:r w:rsidRPr="00932891">
        <w:rPr>
          <w:color w:val="538135" w:themeColor="accent6" w:themeShade="BF"/>
        </w:rPr>
        <w:lastRenderedPageBreak/>
        <w:t xml:space="preserve">Reference </w:t>
      </w:r>
    </w:p>
    <w:p w14:paraId="31F8C047" w14:textId="77777777" w:rsidR="00764403" w:rsidRDefault="00764403">
      <w:pPr>
        <w:rPr>
          <w:b/>
          <w:bCs/>
          <w:sz w:val="52"/>
          <w:szCs w:val="52"/>
        </w:rPr>
      </w:pPr>
    </w:p>
    <w:p w14:paraId="2EF52F8C" w14:textId="77777777" w:rsidR="00764403" w:rsidRDefault="00764403"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oris, S. (2015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Despicable Me Source, Minions </w:t>
      </w:r>
      <w:proofErr w:type="gram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assemble!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  <w:proofErr w:type="gram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[online] Animationsource.org. Available at: https://www.animationsource.org/despicableme/en/ </w:t>
      </w:r>
    </w:p>
    <w:p w14:paraId="0F2DD9D7" w14:textId="77777777" w:rsidR="00764403" w:rsidRPr="00784D10" w:rsidRDefault="00764403"/>
    <w:p w14:paraId="6D0AC79F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Effbot.org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The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Tkinter</w:t>
      </w:r>
      <w:proofErr w:type="spell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Label Widget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://effbot.org/tkinterbook/label.htm </w:t>
      </w:r>
    </w:p>
    <w:p w14:paraId="519919A5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7979A495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iovanni, G. (2018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and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Tkinter</w:t>
      </w:r>
      <w:proofErr w:type="spell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-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Listbox</w:t>
      </w:r>
      <w:proofErr w:type="spell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, how to add and delete item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Youtube.com. Available at: https://www.youtube.com/watch?v=Ea1LjAyqBs4 </w:t>
      </w:r>
    </w:p>
    <w:p w14:paraId="4AABD992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3DC6902E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undlapalli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P. (2018). </w:t>
      </w:r>
      <w:r w:rsidRPr="00DA0941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: </w:t>
      </w:r>
      <w:proofErr w:type="spellStart"/>
      <w:r w:rsidRPr="00DA0941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tkinter</w:t>
      </w:r>
      <w:proofErr w:type="spellEnd"/>
      <w:r w:rsidRPr="00DA0941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print numbers based on value selected in </w:t>
      </w:r>
      <w:proofErr w:type="spellStart"/>
      <w:r w:rsidRPr="00DA0941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listbox</w:t>
      </w:r>
      <w:proofErr w:type="spellEnd"/>
      <w:r w:rsidRPr="00DA0941"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single selection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.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Youtube.com. Available at: https://www.youtube.com/watch?v=GrwoIvtKUVE </w:t>
      </w:r>
    </w:p>
    <w:p w14:paraId="0595FBE6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65ED4918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JavaTpoint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(2018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Tkinter</w:t>
      </w:r>
      <w:proofErr w:type="spell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Listbox</w:t>
      </w:r>
      <w:proofErr w:type="spell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-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Javatpoint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javatpoint.com/python-tkinter-listbox </w:t>
      </w:r>
    </w:p>
    <w:p w14:paraId="5B1A13CE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1276A9DE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Klein, B. and </w:t>
      </w:r>
      <w:proofErr w:type="spell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itchinson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D. (2018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GUI Programming with Python: Buttons in </w:t>
      </w:r>
      <w:proofErr w:type="spell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Tkinter</w:t>
      </w:r>
      <w:proofErr w:type="spell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Python-course.eu. Available at: https://www.python-course.eu/tkinter_buttons.php </w:t>
      </w:r>
    </w:p>
    <w:p w14:paraId="6D5F6FEE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0155E5D7" w14:textId="77777777" w:rsidR="00764403" w:rsidRDefault="0076440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Python </w:t>
      </w:r>
      <w:proofErr w:type="gramStart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For</w:t>
      </w:r>
      <w:proofErr w:type="gramEnd"/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Beginners. (2018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Python </w:t>
      </w:r>
      <w:proofErr w:type="gramStart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Game :</w:t>
      </w:r>
      <w:proofErr w:type="gramEnd"/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 xml:space="preserve"> Rolling the dice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pythonforbeginners.com/code-snippets-source-code/game-rolling-the-dice/ </w:t>
      </w:r>
    </w:p>
    <w:p w14:paraId="653C6C09" w14:textId="77777777" w:rsidR="00140366" w:rsidRPr="0020021E" w:rsidRDefault="00140366"/>
    <w:sectPr w:rsidR="00140366" w:rsidRPr="0020021E" w:rsidSect="00045F0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84FC1D" w14:textId="77777777" w:rsidR="00762BDB" w:rsidRDefault="00762BDB" w:rsidP="00B3658E">
      <w:pPr>
        <w:spacing w:after="0" w:line="240" w:lineRule="auto"/>
      </w:pPr>
      <w:r>
        <w:separator/>
      </w:r>
    </w:p>
  </w:endnote>
  <w:endnote w:type="continuationSeparator" w:id="0">
    <w:p w14:paraId="208394C9" w14:textId="77777777" w:rsidR="00762BDB" w:rsidRDefault="00762BDB" w:rsidP="00B36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DF526E" w14:textId="77777777" w:rsidR="00762BDB" w:rsidRDefault="00762BDB" w:rsidP="00B3658E">
      <w:pPr>
        <w:spacing w:after="0" w:line="240" w:lineRule="auto"/>
      </w:pPr>
      <w:r>
        <w:separator/>
      </w:r>
    </w:p>
  </w:footnote>
  <w:footnote w:type="continuationSeparator" w:id="0">
    <w:p w14:paraId="15F6D149" w14:textId="77777777" w:rsidR="00762BDB" w:rsidRDefault="00762BDB" w:rsidP="00B365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274620" w14:textId="2E0B09CD" w:rsidR="00EC6158" w:rsidRDefault="00EC6158" w:rsidP="00EC6158">
    <w:pPr>
      <w:pStyle w:val="Header"/>
      <w:jc w:val="right"/>
    </w:pPr>
    <w:r>
      <w:t xml:space="preserve">Prang </w:t>
    </w:r>
    <w:proofErr w:type="spellStart"/>
    <w:r>
      <w:t>Kongthongluck</w:t>
    </w:r>
    <w:proofErr w:type="spellEnd"/>
  </w:p>
  <w:p w14:paraId="7883C2EE" w14:textId="5B13C7F9" w:rsidR="00EC6158" w:rsidRDefault="00EC6158" w:rsidP="00EC6158">
    <w:pPr>
      <w:pStyle w:val="Header"/>
      <w:jc w:val="right"/>
    </w:pPr>
    <w:r>
      <w:t>T0269675</w:t>
    </w:r>
  </w:p>
  <w:p w14:paraId="1D05CF07" w14:textId="77777777" w:rsidR="00EC6158" w:rsidRDefault="00EC615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0535FD" w14:textId="77777777" w:rsidR="00764403" w:rsidRDefault="00764403" w:rsidP="00823991">
    <w:pPr>
      <w:pStyle w:val="Header"/>
      <w:jc w:val="right"/>
    </w:pPr>
    <w:r>
      <w:t xml:space="preserve">Prang </w:t>
    </w:r>
    <w:proofErr w:type="spellStart"/>
    <w:r>
      <w:t>Kongthongluck</w:t>
    </w:r>
    <w:proofErr w:type="spellEnd"/>
    <w:r>
      <w:t xml:space="preserve"> </w:t>
    </w:r>
  </w:p>
  <w:p w14:paraId="78F4D325" w14:textId="77777777" w:rsidR="00764403" w:rsidRDefault="00764403" w:rsidP="00823991">
    <w:pPr>
      <w:pStyle w:val="Header"/>
      <w:jc w:val="right"/>
    </w:pPr>
    <w:r>
      <w:t>T0269675</w:t>
    </w:r>
  </w:p>
  <w:p w14:paraId="63552109" w14:textId="77777777" w:rsidR="00764403" w:rsidRDefault="0076440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144F84" w14:textId="77777777" w:rsidR="00764403" w:rsidRDefault="00764403" w:rsidP="002D427C">
    <w:pPr>
      <w:pStyle w:val="Header"/>
      <w:jc w:val="right"/>
    </w:pPr>
    <w:r>
      <w:t xml:space="preserve">Prang </w:t>
    </w:r>
    <w:proofErr w:type="spellStart"/>
    <w:r>
      <w:t>Kongthongluck</w:t>
    </w:r>
    <w:proofErr w:type="spellEnd"/>
    <w:r>
      <w:t xml:space="preserve"> </w:t>
    </w:r>
  </w:p>
  <w:p w14:paraId="0A3B583E" w14:textId="77777777" w:rsidR="00764403" w:rsidRDefault="00764403" w:rsidP="002D427C">
    <w:pPr>
      <w:pStyle w:val="Header"/>
      <w:jc w:val="right"/>
    </w:pPr>
    <w:r>
      <w:t>T0269675</w:t>
    </w:r>
  </w:p>
  <w:p w14:paraId="21B4FB79" w14:textId="77777777" w:rsidR="00764403" w:rsidRDefault="0076440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CAE"/>
    <w:rsid w:val="00015EC3"/>
    <w:rsid w:val="00035BAC"/>
    <w:rsid w:val="00036307"/>
    <w:rsid w:val="00045F0A"/>
    <w:rsid w:val="00070DEA"/>
    <w:rsid w:val="00091F97"/>
    <w:rsid w:val="000B197C"/>
    <w:rsid w:val="000B5F4C"/>
    <w:rsid w:val="000D0EE4"/>
    <w:rsid w:val="000F194F"/>
    <w:rsid w:val="00105451"/>
    <w:rsid w:val="00140366"/>
    <w:rsid w:val="0014537F"/>
    <w:rsid w:val="001574E4"/>
    <w:rsid w:val="00160D3C"/>
    <w:rsid w:val="00172437"/>
    <w:rsid w:val="001866F5"/>
    <w:rsid w:val="001C63D2"/>
    <w:rsid w:val="001E5863"/>
    <w:rsid w:val="0020021E"/>
    <w:rsid w:val="00211B69"/>
    <w:rsid w:val="00217D27"/>
    <w:rsid w:val="002577A5"/>
    <w:rsid w:val="002622D3"/>
    <w:rsid w:val="0033255A"/>
    <w:rsid w:val="00333BB0"/>
    <w:rsid w:val="00335437"/>
    <w:rsid w:val="00383CBF"/>
    <w:rsid w:val="003A196D"/>
    <w:rsid w:val="003C2387"/>
    <w:rsid w:val="003C5A3A"/>
    <w:rsid w:val="003D6185"/>
    <w:rsid w:val="003D7ACA"/>
    <w:rsid w:val="003F47FC"/>
    <w:rsid w:val="004417E6"/>
    <w:rsid w:val="00464388"/>
    <w:rsid w:val="004703FC"/>
    <w:rsid w:val="004715BC"/>
    <w:rsid w:val="004978E3"/>
    <w:rsid w:val="004A09D6"/>
    <w:rsid w:val="004D06B7"/>
    <w:rsid w:val="00522735"/>
    <w:rsid w:val="00551905"/>
    <w:rsid w:val="00557275"/>
    <w:rsid w:val="005706A3"/>
    <w:rsid w:val="00584446"/>
    <w:rsid w:val="006535E2"/>
    <w:rsid w:val="00687BB1"/>
    <w:rsid w:val="00690CDA"/>
    <w:rsid w:val="00696516"/>
    <w:rsid w:val="006E7342"/>
    <w:rsid w:val="00735CB0"/>
    <w:rsid w:val="00752FE0"/>
    <w:rsid w:val="00761E10"/>
    <w:rsid w:val="00762BDB"/>
    <w:rsid w:val="00764403"/>
    <w:rsid w:val="00781913"/>
    <w:rsid w:val="00792BE7"/>
    <w:rsid w:val="00796217"/>
    <w:rsid w:val="007C7B52"/>
    <w:rsid w:val="007D069E"/>
    <w:rsid w:val="00821B92"/>
    <w:rsid w:val="008874F0"/>
    <w:rsid w:val="008939FB"/>
    <w:rsid w:val="008B0375"/>
    <w:rsid w:val="008E1CF2"/>
    <w:rsid w:val="009476F9"/>
    <w:rsid w:val="00960D99"/>
    <w:rsid w:val="0097541C"/>
    <w:rsid w:val="009B269A"/>
    <w:rsid w:val="009C6CAE"/>
    <w:rsid w:val="00A00F89"/>
    <w:rsid w:val="00A044F7"/>
    <w:rsid w:val="00A124F7"/>
    <w:rsid w:val="00A26FB0"/>
    <w:rsid w:val="00A4218A"/>
    <w:rsid w:val="00A42D3E"/>
    <w:rsid w:val="00A529E3"/>
    <w:rsid w:val="00A55D20"/>
    <w:rsid w:val="00A70869"/>
    <w:rsid w:val="00A75876"/>
    <w:rsid w:val="00A95A2A"/>
    <w:rsid w:val="00AA35E8"/>
    <w:rsid w:val="00AB7D2D"/>
    <w:rsid w:val="00AC5538"/>
    <w:rsid w:val="00AF327E"/>
    <w:rsid w:val="00B000BD"/>
    <w:rsid w:val="00B2169C"/>
    <w:rsid w:val="00B3658E"/>
    <w:rsid w:val="00B550B7"/>
    <w:rsid w:val="00B62A3E"/>
    <w:rsid w:val="00B76A59"/>
    <w:rsid w:val="00B76EF6"/>
    <w:rsid w:val="00B81FF9"/>
    <w:rsid w:val="00B903BC"/>
    <w:rsid w:val="00BE35BD"/>
    <w:rsid w:val="00CB6656"/>
    <w:rsid w:val="00CC34E0"/>
    <w:rsid w:val="00CC515B"/>
    <w:rsid w:val="00CC7FE6"/>
    <w:rsid w:val="00CF0771"/>
    <w:rsid w:val="00D03967"/>
    <w:rsid w:val="00D431B9"/>
    <w:rsid w:val="00D85B47"/>
    <w:rsid w:val="00D876AA"/>
    <w:rsid w:val="00D96D14"/>
    <w:rsid w:val="00E40495"/>
    <w:rsid w:val="00E4111E"/>
    <w:rsid w:val="00E44362"/>
    <w:rsid w:val="00E842CD"/>
    <w:rsid w:val="00E97A06"/>
    <w:rsid w:val="00EA4635"/>
    <w:rsid w:val="00EA6F0A"/>
    <w:rsid w:val="00EB2C57"/>
    <w:rsid w:val="00EC6158"/>
    <w:rsid w:val="00EC7488"/>
    <w:rsid w:val="00F66F26"/>
    <w:rsid w:val="00F74180"/>
    <w:rsid w:val="00F80380"/>
    <w:rsid w:val="00FA1479"/>
    <w:rsid w:val="00FA4ADB"/>
    <w:rsid w:val="00FC0F1C"/>
    <w:rsid w:val="00FC328F"/>
    <w:rsid w:val="00FE22B9"/>
    <w:rsid w:val="00FF0454"/>
    <w:rsid w:val="1E44B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B4042E"/>
  <w15:chartTrackingRefBased/>
  <w15:docId w15:val="{22D7DD0E-F400-4495-A36F-4A7A52139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F07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440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  <w:lang w:val="en-US" w:eastAsia="en-US"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C6C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5">
    <w:name w:val="Grid Table 1 Light Accent 5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6">
    <w:name w:val="Grid Table 1 Light Accent 6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4-Accent5">
    <w:name w:val="List Table 4 Accent 5"/>
    <w:basedOn w:val="TableNormal"/>
    <w:uiPriority w:val="49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4-Accent1">
    <w:name w:val="Grid Table 4 Accent 1"/>
    <w:basedOn w:val="TableNormal"/>
    <w:uiPriority w:val="49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normaltextrun">
    <w:name w:val="normaltextrun"/>
    <w:basedOn w:val="DefaultParagraphFont"/>
    <w:rsid w:val="00F74180"/>
  </w:style>
  <w:style w:type="character" w:customStyle="1" w:styleId="eop">
    <w:name w:val="eop"/>
    <w:basedOn w:val="DefaultParagraphFont"/>
    <w:rsid w:val="00F74180"/>
  </w:style>
  <w:style w:type="paragraph" w:styleId="Header">
    <w:name w:val="header"/>
    <w:basedOn w:val="Normal"/>
    <w:link w:val="HeaderChar"/>
    <w:uiPriority w:val="99"/>
    <w:unhideWhenUsed/>
    <w:rsid w:val="00B36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658E"/>
  </w:style>
  <w:style w:type="paragraph" w:styleId="Footer">
    <w:name w:val="footer"/>
    <w:basedOn w:val="Normal"/>
    <w:link w:val="FooterChar"/>
    <w:uiPriority w:val="99"/>
    <w:unhideWhenUsed/>
    <w:rsid w:val="00B36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658E"/>
  </w:style>
  <w:style w:type="character" w:customStyle="1" w:styleId="Heading1Char">
    <w:name w:val="Heading 1 Char"/>
    <w:basedOn w:val="DefaultParagraphFont"/>
    <w:link w:val="Heading1"/>
    <w:uiPriority w:val="9"/>
    <w:rsid w:val="00CF077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2B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2BE7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764403"/>
    <w:rPr>
      <w:rFonts w:asciiTheme="majorHAnsi" w:eastAsiaTheme="majorEastAsia" w:hAnsiTheme="majorHAnsi" w:cstheme="majorBidi"/>
      <w:color w:val="2F5496" w:themeColor="accent1" w:themeShade="BF"/>
      <w:sz w:val="26"/>
      <w:szCs w:val="33"/>
      <w:lang w:val="en-US" w:eastAsia="en-US" w:bidi="th-TH"/>
    </w:rPr>
  </w:style>
  <w:style w:type="paragraph" w:customStyle="1" w:styleId="paragraph">
    <w:name w:val="paragraph"/>
    <w:basedOn w:val="Normal"/>
    <w:rsid w:val="007644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 w:bidi="th-TH"/>
    </w:rPr>
  </w:style>
  <w:style w:type="character" w:customStyle="1" w:styleId="contextualspellingandgrammarerror">
    <w:name w:val="contextualspellingandgrammarerror"/>
    <w:basedOn w:val="DefaultParagraphFont"/>
    <w:rsid w:val="00764403"/>
  </w:style>
  <w:style w:type="character" w:customStyle="1" w:styleId="spellingerror">
    <w:name w:val="spellingerror"/>
    <w:basedOn w:val="DefaultParagraphFont"/>
    <w:rsid w:val="00764403"/>
  </w:style>
  <w:style w:type="table" w:styleId="GridTable4-Accent5">
    <w:name w:val="Grid Table 4 Accent 5"/>
    <w:basedOn w:val="TableNormal"/>
    <w:uiPriority w:val="49"/>
    <w:rsid w:val="00764403"/>
    <w:pPr>
      <w:spacing w:after="0" w:line="240" w:lineRule="auto"/>
    </w:pPr>
    <w:rPr>
      <w:rFonts w:eastAsiaTheme="minorHAnsi"/>
      <w:szCs w:val="28"/>
      <w:lang w:val="en-US" w:eastAsia="en-US" w:bidi="th-TH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4-Accent4">
    <w:name w:val="Grid Table 4 Accent 4"/>
    <w:basedOn w:val="TableNormal"/>
    <w:uiPriority w:val="49"/>
    <w:rsid w:val="00764403"/>
    <w:pPr>
      <w:spacing w:after="0" w:line="240" w:lineRule="auto"/>
    </w:pPr>
    <w:rPr>
      <w:rFonts w:eastAsiaTheme="minorHAnsi"/>
      <w:szCs w:val="28"/>
      <w:lang w:val="en-US" w:eastAsia="en-US" w:bidi="th-TH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76440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  <w:lang w:val="en-US" w:eastAsia="en-US" w:bidi="th-TH"/>
    </w:rPr>
  </w:style>
  <w:style w:type="character" w:customStyle="1" w:styleId="TitleChar">
    <w:name w:val="Title Char"/>
    <w:basedOn w:val="DefaultParagraphFont"/>
    <w:link w:val="Title"/>
    <w:uiPriority w:val="10"/>
    <w:rsid w:val="00764403"/>
    <w:rPr>
      <w:rFonts w:asciiTheme="majorHAnsi" w:eastAsiaTheme="majorEastAsia" w:hAnsiTheme="majorHAnsi" w:cstheme="majorBidi"/>
      <w:spacing w:val="-10"/>
      <w:kern w:val="28"/>
      <w:sz w:val="56"/>
      <w:szCs w:val="71"/>
      <w:lang w:val="en-US" w:eastAsia="en-US" w:bidi="th-TH"/>
    </w:rPr>
  </w:style>
  <w:style w:type="table" w:styleId="GridTable4-Accent6">
    <w:name w:val="Grid Table 4 Accent 6"/>
    <w:basedOn w:val="TableNormal"/>
    <w:uiPriority w:val="49"/>
    <w:rsid w:val="00764403"/>
    <w:pPr>
      <w:spacing w:after="0" w:line="240" w:lineRule="auto"/>
    </w:pPr>
    <w:rPr>
      <w:rFonts w:eastAsiaTheme="minorHAnsi"/>
      <w:szCs w:val="28"/>
      <w:lang w:val="en-US" w:eastAsia="en-US" w:bidi="th-TH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764403"/>
    <w:pPr>
      <w:spacing w:after="0" w:line="240" w:lineRule="auto"/>
    </w:pPr>
    <w:rPr>
      <w:rFonts w:eastAsiaTheme="minorHAnsi"/>
      <w:sz w:val="20"/>
      <w:szCs w:val="25"/>
      <w:lang w:val="en-US" w:eastAsia="en-US" w:bidi="th-TH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64403"/>
    <w:rPr>
      <w:rFonts w:eastAsiaTheme="minorHAnsi"/>
      <w:sz w:val="20"/>
      <w:szCs w:val="25"/>
      <w:lang w:val="en-US" w:eastAsia="en-US" w:bidi="th-TH"/>
    </w:rPr>
  </w:style>
  <w:style w:type="character" w:styleId="FootnoteReference">
    <w:name w:val="footnote reference"/>
    <w:basedOn w:val="DefaultParagraphFont"/>
    <w:uiPriority w:val="99"/>
    <w:semiHidden/>
    <w:unhideWhenUsed/>
    <w:rsid w:val="00764403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764403"/>
    <w:pPr>
      <w:spacing w:after="0" w:line="240" w:lineRule="auto"/>
    </w:pPr>
    <w:rPr>
      <w:rFonts w:eastAsiaTheme="minorHAnsi"/>
      <w:sz w:val="20"/>
      <w:szCs w:val="25"/>
      <w:lang w:val="en-US" w:eastAsia="en-US" w:bidi="th-TH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764403"/>
    <w:rPr>
      <w:rFonts w:eastAsiaTheme="minorHAnsi"/>
      <w:sz w:val="20"/>
      <w:szCs w:val="25"/>
      <w:lang w:val="en-US" w:eastAsia="en-US" w:bidi="th-TH"/>
    </w:rPr>
  </w:style>
  <w:style w:type="character" w:styleId="EndnoteReference">
    <w:name w:val="endnote reference"/>
    <w:basedOn w:val="DefaultParagraphFont"/>
    <w:uiPriority w:val="99"/>
    <w:semiHidden/>
    <w:unhideWhenUsed/>
    <w:rsid w:val="00764403"/>
    <w:rPr>
      <w:vertAlign w:val="superscript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4403"/>
    <w:pPr>
      <w:numPr>
        <w:ilvl w:val="1"/>
      </w:numPr>
    </w:pPr>
    <w:rPr>
      <w:color w:val="5A5A5A" w:themeColor="text1" w:themeTint="A5"/>
      <w:spacing w:val="15"/>
      <w:szCs w:val="28"/>
      <w:lang w:val="en-US" w:eastAsia="en-US" w:bidi="th-TH"/>
    </w:rPr>
  </w:style>
  <w:style w:type="character" w:customStyle="1" w:styleId="SubtitleChar">
    <w:name w:val="Subtitle Char"/>
    <w:basedOn w:val="DefaultParagraphFont"/>
    <w:link w:val="Subtitle"/>
    <w:uiPriority w:val="11"/>
    <w:rsid w:val="00764403"/>
    <w:rPr>
      <w:color w:val="5A5A5A" w:themeColor="text1" w:themeTint="A5"/>
      <w:spacing w:val="15"/>
      <w:szCs w:val="28"/>
      <w:lang w:val="en-US" w:eastAsia="en-US" w:bidi="th-T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7" Type="http://schemas.openxmlformats.org/officeDocument/2006/relationships/webSettings" Target="webSettings.xml"/><Relationship Id="rId71" Type="http://schemas.openxmlformats.org/officeDocument/2006/relationships/image" Target="media/image58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header" Target="header2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eader" Target="header3.xml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" Type="http://schemas.openxmlformats.org/officeDocument/2006/relationships/footnotes" Target="foot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C93FE79DDAB8409622DA27BD016626" ma:contentTypeVersion="11" ma:contentTypeDescription="Create a new document." ma:contentTypeScope="" ma:versionID="902533009173547159f007092778d42e">
  <xsd:schema xmlns:xsd="http://www.w3.org/2001/XMLSchema" xmlns:xs="http://www.w3.org/2001/XMLSchema" xmlns:p="http://schemas.microsoft.com/office/2006/metadata/properties" xmlns:ns3="0ad2858c-c6d9-4627-80ef-2d6585d0e4e6" xmlns:ns4="6ae57560-acec-4041-a214-1e5c05afe4f8" targetNamespace="http://schemas.microsoft.com/office/2006/metadata/properties" ma:root="true" ma:fieldsID="c8d4f34e1e87440d5af570fa9602d9e2" ns3:_="" ns4:_="">
    <xsd:import namespace="0ad2858c-c6d9-4627-80ef-2d6585d0e4e6"/>
    <xsd:import namespace="6ae57560-acec-4041-a214-1e5c05afe4f8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d2858c-c6d9-4627-80ef-2d6585d0e4e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ae57560-acec-4041-a214-1e5c05afe4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FBC889-3653-47F7-BA07-7A63DDFE0F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d2858c-c6d9-4627-80ef-2d6585d0e4e6"/>
    <ds:schemaRef ds:uri="6ae57560-acec-4041-a214-1e5c05afe4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B62959D-D6B2-4EE8-A782-E39BBA9B97A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963BEB7-1784-4189-9169-AD404D25087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DA015A2-0FBE-4ACA-8CB2-12362EE13A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83</Pages>
  <Words>13467</Words>
  <Characters>76768</Characters>
  <Application>Microsoft Office Word</Application>
  <DocSecurity>0</DocSecurity>
  <Lines>639</Lines>
  <Paragraphs>1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90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ng Kongthongluck 2019 (T0269675)</dc:creator>
  <cp:keywords/>
  <dc:description/>
  <cp:lastModifiedBy>Jib Prang</cp:lastModifiedBy>
  <cp:revision>3</cp:revision>
  <dcterms:created xsi:type="dcterms:W3CDTF">2019-12-08T19:37:00Z</dcterms:created>
  <dcterms:modified xsi:type="dcterms:W3CDTF">2019-12-08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C93FE79DDAB8409622DA27BD016626</vt:lpwstr>
  </property>
</Properties>
</file>